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6E947D6D"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C60123">
        <w:rPr>
          <w:rFonts w:ascii="Times New Roman" w:hAnsi="Times New Roman" w:cs="Times New Roman"/>
          <w:sz w:val="22"/>
        </w:rPr>
        <w:t xml:space="preserve">. </w:t>
      </w:r>
    </w:p>
    <w:p w14:paraId="2DA42C94" w14:textId="41855968" w:rsidR="0007684A" w:rsidRPr="008C2BA7" w:rsidRDefault="00264F41" w:rsidP="008C2BA7">
      <w:pPr>
        <w:pStyle w:val="a8"/>
        <w:numPr>
          <w:ilvl w:val="0"/>
          <w:numId w:val="31"/>
        </w:numPr>
        <w:ind w:firstLineChars="0"/>
        <w:rPr>
          <w:rFonts w:ascii="Times New Roman" w:hAnsi="Times New Roman" w:cs="Times New Roman"/>
          <w:sz w:val="22"/>
        </w:rPr>
      </w:pPr>
      <w:r>
        <w:rPr>
          <w:rFonts w:ascii="Times New Roman" w:hAnsi="Times New Roman" w:cs="Times New Roman"/>
          <w:sz w:val="22"/>
        </w:rPr>
        <w:t xml:space="preserve">211, </w:t>
      </w:r>
      <w:r w:rsidR="00AA6DE9">
        <w:rPr>
          <w:rFonts w:ascii="Times New Roman" w:hAnsi="Times New Roman" w:cs="Times New Roman"/>
          <w:sz w:val="22"/>
        </w:rPr>
        <w:t xml:space="preserve">212, </w:t>
      </w:r>
      <w:r>
        <w:rPr>
          <w:rFonts w:ascii="Times New Roman" w:hAnsi="Times New Roman" w:cs="Times New Roman"/>
          <w:sz w:val="22"/>
        </w:rPr>
        <w:t>213, 214, 371</w:t>
      </w:r>
      <w:r w:rsidR="002C7B3B">
        <w:rPr>
          <w:rFonts w:ascii="Times New Roman" w:hAnsi="Times New Roman" w:cs="Times New Roman"/>
          <w:sz w:val="22"/>
        </w:rPr>
        <w:t>, 824, 731, 35, 388, 733, 468, 469, 658, 659, 826, 827, 829, 820, 822, 389, 825, 732, 821</w:t>
      </w:r>
      <w:r w:rsidR="00DB2102">
        <w:rPr>
          <w:rFonts w:ascii="Times New Roman" w:hAnsi="Times New Roman" w:cs="Times New Roman"/>
          <w:sz w:val="22"/>
        </w:rPr>
        <w:t>, 484</w:t>
      </w:r>
      <w:bookmarkStart w:id="0" w:name="_GoBack"/>
      <w:bookmarkEnd w:id="0"/>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0D327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824</w:t>
      </w:r>
    </w:p>
    <w:tbl>
      <w:tblPr>
        <w:tblStyle w:val="a7"/>
        <w:tblW w:w="8296" w:type="dxa"/>
        <w:tblLook w:val="04A0" w:firstRow="1" w:lastRow="0" w:firstColumn="1" w:lastColumn="0" w:noHBand="0" w:noVBand="1"/>
      </w:tblPr>
      <w:tblGrid>
        <w:gridCol w:w="780"/>
        <w:gridCol w:w="1158"/>
        <w:gridCol w:w="751"/>
        <w:gridCol w:w="3260"/>
        <w:gridCol w:w="2347"/>
      </w:tblGrid>
      <w:tr w:rsidR="009E1F07" w:rsidRPr="004E66C6" w14:paraId="592D5E88" w14:textId="2A9186FB" w:rsidTr="008C2BA7">
        <w:trPr>
          <w:trHeight w:val="265"/>
        </w:trPr>
        <w:tc>
          <w:tcPr>
            <w:tcW w:w="780"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51"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0"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8C2BA7">
        <w:trPr>
          <w:trHeight w:val="1101"/>
        </w:trPr>
        <w:tc>
          <w:tcPr>
            <w:tcW w:w="780"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1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3260"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347"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8C2BA7">
        <w:trPr>
          <w:trHeight w:val="1101"/>
        </w:trPr>
        <w:tc>
          <w:tcPr>
            <w:tcW w:w="780"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1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3260"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347"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8C2BA7">
        <w:trPr>
          <w:trHeight w:val="1101"/>
        </w:trPr>
        <w:tc>
          <w:tcPr>
            <w:tcW w:w="780"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1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3260"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347"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8C2BA7">
        <w:trPr>
          <w:trHeight w:val="1101"/>
        </w:trPr>
        <w:tc>
          <w:tcPr>
            <w:tcW w:w="780"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1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3260"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347"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8C2BA7">
        <w:trPr>
          <w:trHeight w:val="2774"/>
        </w:trPr>
        <w:tc>
          <w:tcPr>
            <w:tcW w:w="780"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1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3260"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347"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7"/>
        <w:tblW w:w="8296" w:type="dxa"/>
        <w:tblLook w:val="04A0" w:firstRow="1" w:lastRow="0" w:firstColumn="1" w:lastColumn="0" w:noHBand="0" w:noVBand="1"/>
      </w:tblPr>
      <w:tblGrid>
        <w:gridCol w:w="780"/>
        <w:gridCol w:w="1158"/>
        <w:gridCol w:w="751"/>
        <w:gridCol w:w="3260"/>
        <w:gridCol w:w="2347"/>
      </w:tblGrid>
      <w:tr w:rsidR="005436F1" w:rsidRPr="004E66C6" w14:paraId="51594B6A" w14:textId="77777777" w:rsidTr="00730924">
        <w:trPr>
          <w:trHeight w:val="265"/>
        </w:trPr>
        <w:tc>
          <w:tcPr>
            <w:tcW w:w="780"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51"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0"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347"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730924">
        <w:trPr>
          <w:trHeight w:val="2774"/>
        </w:trPr>
        <w:tc>
          <w:tcPr>
            <w:tcW w:w="780" w:type="dxa"/>
          </w:tcPr>
          <w:p w14:paraId="2A61215B" w14:textId="77777777" w:rsidR="005436F1" w:rsidRPr="005E6092" w:rsidRDefault="005436F1" w:rsidP="00730924">
            <w:pPr>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4</w:t>
            </w:r>
          </w:p>
        </w:tc>
        <w:tc>
          <w:tcPr>
            <w:tcW w:w="1158"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51"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3260"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2347"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77777777"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Rejected.</w:t>
      </w:r>
    </w:p>
    <w:p w14:paraId="60D39E5D" w14:textId="53DBB331" w:rsidR="00ED633B" w:rsidRPr="00003A28" w:rsidRDefault="005436F1" w:rsidP="00590293">
      <w:pPr>
        <w:widowControl/>
        <w:rPr>
          <w:rFonts w:ascii="Times New Roman" w:hAnsi="Times New Roman" w:cs="Times New Roman"/>
          <w:sz w:val="22"/>
        </w:rPr>
      </w:pPr>
      <w:r w:rsidRPr="008C2BA7">
        <w:rPr>
          <w:rFonts w:ascii="Times New Roman" w:hAnsi="Times New Roman" w:cs="Times New Roman" w:hint="eastAsia"/>
          <w:b/>
          <w:sz w:val="22"/>
        </w:rPr>
        <w:lastRenderedPageBreak/>
        <w:t>D</w:t>
      </w:r>
      <w:r w:rsidRPr="008C2BA7">
        <w:rPr>
          <w:rFonts w:ascii="Times New Roman" w:hAnsi="Times New Roman" w:cs="Times New Roman"/>
          <w:b/>
          <w:sz w:val="22"/>
        </w:rPr>
        <w:t>iscussion</w:t>
      </w:r>
      <w:r w:rsidR="001A2B2C">
        <w:rPr>
          <w:rFonts w:ascii="Times New Roman" w:hAnsi="Times New Roman" w:cs="Times New Roman"/>
          <w:sz w:val="22"/>
        </w:rPr>
        <w:t xml:space="preserve">: This comment is resolved </w:t>
      </w:r>
      <w:r>
        <w:rPr>
          <w:rFonts w:ascii="Times New Roman" w:hAnsi="Times New Roman" w:cs="Times New Roman"/>
          <w:sz w:val="22"/>
        </w:rPr>
        <w:t xml:space="preserve">by CID #819 and CID #828, and </w:t>
      </w:r>
      <w:r w:rsidR="001A2B2C">
        <w:rPr>
          <w:rFonts w:ascii="Times New Roman" w:hAnsi="Times New Roman" w:cs="Times New Roman"/>
          <w:sz w:val="22"/>
        </w:rPr>
        <w:t xml:space="preserve">is already approved to be </w:t>
      </w:r>
      <w:r>
        <w:rPr>
          <w:rFonts w:ascii="Times New Roman" w:hAnsi="Times New Roman" w:cs="Times New Roman"/>
          <w:sz w:val="22"/>
        </w:rPr>
        <w:t>included in Draft 0.2.</w:t>
      </w:r>
    </w:p>
    <w:p w14:paraId="5851B9D6" w14:textId="5C156EC8" w:rsidR="005436F1" w:rsidRDefault="005436F1" w:rsidP="00590293">
      <w:pPr>
        <w:widowControl/>
        <w:rPr>
          <w:rFonts w:ascii="Times New Roman" w:hAnsi="Times New Roman" w:cs="Times New Roman"/>
          <w:sz w:val="22"/>
        </w:rPr>
      </w:pPr>
      <w:r>
        <w:rPr>
          <w:rFonts w:ascii="Times New Roman" w:hAnsi="Times New Roman" w:cs="Times New Roman"/>
          <w:noProof/>
          <w:sz w:val="22"/>
        </w:rPr>
        <w:drawing>
          <wp:inline distT="0" distB="0" distL="0" distR="0" wp14:anchorId="3D47C367" wp14:editId="7E40E249">
            <wp:extent cx="5274310" cy="2286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5274310" cy="228600"/>
                    </a:xfrm>
                    <a:prstGeom prst="rect">
                      <a:avLst/>
                    </a:prstGeom>
                  </pic:spPr>
                </pic:pic>
              </a:graphicData>
            </a:graphic>
          </wp:inline>
        </w:drawing>
      </w:r>
    </w:p>
    <w:p w14:paraId="4767AEBE" w14:textId="77777777" w:rsidR="005436F1" w:rsidRDefault="005436F1"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1C522BD1" wp14:editId="4D22B432">
            <wp:extent cx="5274310" cy="3041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5274310" cy="304165"/>
                    </a:xfrm>
                    <a:prstGeom prst="rect">
                      <a:avLst/>
                    </a:prstGeom>
                  </pic:spPr>
                </pic:pic>
              </a:graphicData>
            </a:graphic>
          </wp:inline>
        </w:drawing>
      </w:r>
    </w:p>
    <w:p w14:paraId="337A07C1" w14:textId="77777777" w:rsidR="005436F1" w:rsidRDefault="005436F1"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2C144A34" wp14:editId="069F973F">
            <wp:extent cx="5274310" cy="2806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280670"/>
                    </a:xfrm>
                    <a:prstGeom prst="rect">
                      <a:avLst/>
                    </a:prstGeom>
                  </pic:spPr>
                </pic:pic>
              </a:graphicData>
            </a:graphic>
          </wp:inline>
        </w:drawing>
      </w:r>
    </w:p>
    <w:p w14:paraId="6BD3FFC7" w14:textId="77777777" w:rsidR="00730924" w:rsidRDefault="000F1AB6" w:rsidP="00590293">
      <w:pPr>
        <w:widowControl/>
        <w:rPr>
          <w:rFonts w:ascii="Times New Roman" w:hAnsi="Times New Roman" w:cs="Times New Roman"/>
          <w:b/>
          <w:sz w:val="22"/>
        </w:rPr>
      </w:pPr>
      <w:r>
        <w:rPr>
          <w:rFonts w:ascii="Times New Roman" w:hAnsi="Times New Roman" w:cs="Times New Roman"/>
          <w:b/>
          <w:noProof/>
          <w:sz w:val="22"/>
        </w:rPr>
        <w:drawing>
          <wp:inline distT="0" distB="0" distL="0" distR="0" wp14:anchorId="0C4C7AA7" wp14:editId="30877AC2">
            <wp:extent cx="5274310" cy="2882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288290"/>
                    </a:xfrm>
                    <a:prstGeom prst="rect">
                      <a:avLst/>
                    </a:prstGeom>
                  </pic:spPr>
                </pic:pic>
              </a:graphicData>
            </a:graphic>
          </wp:inline>
        </w:drawing>
      </w:r>
    </w:p>
    <w:p w14:paraId="365E2537" w14:textId="6C1E6C21" w:rsidR="003A2C00" w:rsidRPr="00590293" w:rsidRDefault="003A2C00" w:rsidP="00590293">
      <w:pPr>
        <w:widowControl/>
        <w:rPr>
          <w:rFonts w:ascii="Times New Roman" w:hAnsi="Times New Roman" w:cs="Times New Roman"/>
          <w:b/>
          <w:i/>
          <w:sz w:val="22"/>
        </w:rPr>
      </w:pP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CID 731, 35</w:t>
      </w:r>
    </w:p>
    <w:tbl>
      <w:tblPr>
        <w:tblStyle w:val="a7"/>
        <w:tblW w:w="8328" w:type="dxa"/>
        <w:tblLook w:val="04A0" w:firstRow="1" w:lastRow="0" w:firstColumn="1" w:lastColumn="0" w:noHBand="0" w:noVBand="1"/>
      </w:tblPr>
      <w:tblGrid>
        <w:gridCol w:w="778"/>
        <w:gridCol w:w="1158"/>
        <w:gridCol w:w="903"/>
        <w:gridCol w:w="2532"/>
        <w:gridCol w:w="2957"/>
      </w:tblGrid>
      <w:tr w:rsidR="009E1F07" w:rsidRPr="004E66C6" w14:paraId="1EA3626D" w14:textId="77777777" w:rsidTr="008C2BA7">
        <w:trPr>
          <w:trHeight w:val="249"/>
        </w:trPr>
        <w:tc>
          <w:tcPr>
            <w:tcW w:w="791"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19"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
        </w:tc>
        <w:tc>
          <w:tcPr>
            <w:tcW w:w="919"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23"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076"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8C2BA7">
        <w:trPr>
          <w:trHeight w:val="1039"/>
        </w:trPr>
        <w:tc>
          <w:tcPr>
            <w:tcW w:w="791"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919"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19"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2623"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3076"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The baseline spec has the word optional under the text (refer to 6.3.57.1 </w:t>
            </w:r>
            <w:proofErr w:type="spellStart"/>
            <w:r w:rsidRPr="005E6092">
              <w:rPr>
                <w:rFonts w:ascii="Times New Roman" w:hAnsi="Times New Roman" w:cs="Times New Roman"/>
                <w:sz w:val="22"/>
              </w:rPr>
              <w:t>BSSTransition</w:t>
            </w:r>
            <w:proofErr w:type="spellEnd"/>
            <w:r w:rsidRPr="005E6092">
              <w:rPr>
                <w:rFonts w:ascii="Times New Roman" w:hAnsi="Times New Roman" w:cs="Times New Roman"/>
                <w:sz w:val="22"/>
              </w:rPr>
              <w:t xml:space="preserve"> Management Procedure) while the 11az spec uses dash line (Figure 6-17a and 6-17b).</w:t>
            </w:r>
          </w:p>
        </w:tc>
      </w:tr>
      <w:tr w:rsidR="009E1F07" w:rsidRPr="005E6092" w14:paraId="41B965BC" w14:textId="77777777" w:rsidTr="008C2BA7">
        <w:trPr>
          <w:trHeight w:val="1039"/>
        </w:trPr>
        <w:tc>
          <w:tcPr>
            <w:tcW w:w="791" w:type="dxa"/>
          </w:tcPr>
          <w:p w14:paraId="6AF57E89" w14:textId="5E341820"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5</w:t>
            </w:r>
          </w:p>
        </w:tc>
        <w:tc>
          <w:tcPr>
            <w:tcW w:w="919"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19"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2623"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Measurement Setup Termination frame can be an action frame or action no ack frame. The Ack after SENS Measurement Setup Termination frame is unnecessary in Figure 6-28a,b,c,d.</w:t>
            </w:r>
          </w:p>
        </w:tc>
        <w:tc>
          <w:tcPr>
            <w:tcW w:w="3076"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8C2BA7">
      <w:pPr>
        <w:pStyle w:val="a8"/>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215BD2">
      <w:pPr>
        <w:pStyle w:val="a8"/>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215BD2">
      <w:pPr>
        <w:pStyle w:val="a8"/>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58E6D07F" w:rsidR="009E1F07" w:rsidRDefault="009E1F07" w:rsidP="008C2BA7">
      <w:pPr>
        <w:pStyle w:val="a8"/>
        <w:widowControl/>
        <w:numPr>
          <w:ilvl w:val="0"/>
          <w:numId w:val="33"/>
        </w:numPr>
        <w:ind w:firstLineChars="0"/>
        <w:rPr>
          <w:rFonts w:ascii="Times New Roman" w:hAnsi="Times New Roman" w:cs="Times New Roman"/>
          <w:sz w:val="22"/>
        </w:rPr>
      </w:pPr>
      <w:r w:rsidRPr="008C2BA7">
        <w:rPr>
          <w:rFonts w:ascii="Times New Roman" w:hAnsi="Times New Roman" w:cs="Times New Roman" w:hint="eastAsia"/>
          <w:b/>
          <w:sz w:val="22"/>
        </w:rPr>
        <w:t>#</w:t>
      </w:r>
      <w:r w:rsidRPr="008C2BA7">
        <w:rPr>
          <w:rFonts w:ascii="Times New Roman" w:hAnsi="Times New Roman" w:cs="Times New Roman"/>
          <w:b/>
          <w:sz w:val="22"/>
        </w:rPr>
        <w:t>35</w:t>
      </w:r>
      <w:r>
        <w:rPr>
          <w:rFonts w:ascii="Times New Roman" w:hAnsi="Times New Roman" w:cs="Times New Roman"/>
          <w:sz w:val="22"/>
        </w:rPr>
        <w:t xml:space="preserve">: </w:t>
      </w:r>
      <w:r w:rsidR="0046419C">
        <w:rPr>
          <w:rFonts w:ascii="Times New Roman" w:hAnsi="Times New Roman" w:cs="Times New Roman"/>
          <w:sz w:val="22"/>
        </w:rPr>
        <w:t xml:space="preserve">I agree with this comment. The proposed </w:t>
      </w:r>
      <w:r w:rsidR="005C167F" w:rsidRPr="00E75C98">
        <w:rPr>
          <w:rFonts w:ascii="Times New Roman" w:hAnsi="Times New Roman" w:cs="Times New Roman"/>
          <w:b/>
          <w:sz w:val="22"/>
        </w:rPr>
        <w:t>modifications</w:t>
      </w:r>
      <w:r w:rsidR="005C167F">
        <w:rPr>
          <w:rFonts w:ascii="Times New Roman" w:hAnsi="Times New Roman" w:cs="Times New Roman"/>
          <w:sz w:val="22"/>
        </w:rPr>
        <w:t xml:space="preserve"> </w:t>
      </w:r>
      <w:r w:rsidR="0046419C">
        <w:rPr>
          <w:rFonts w:ascii="Times New Roman" w:hAnsi="Times New Roman" w:cs="Times New Roman"/>
          <w:sz w:val="22"/>
        </w:rPr>
        <w:t>are</w:t>
      </w:r>
    </w:p>
    <w:p w14:paraId="7CA530B4" w14:textId="0D1D6047" w:rsidR="0046419C" w:rsidRDefault="001A2B2C" w:rsidP="008C2BA7">
      <w:pPr>
        <w:pStyle w:val="a8"/>
        <w:widowControl/>
        <w:numPr>
          <w:ilvl w:val="1"/>
          <w:numId w:val="33"/>
        </w:numPr>
        <w:ind w:firstLineChars="0"/>
        <w:rPr>
          <w:rFonts w:ascii="Times New Roman" w:hAnsi="Times New Roman" w:cs="Times New Roman"/>
          <w:sz w:val="22"/>
        </w:rPr>
      </w:pPr>
      <w:r>
        <w:rPr>
          <w:rFonts w:ascii="Times New Roman" w:hAnsi="Times New Roman" w:cs="Times New Roman"/>
          <w:sz w:val="22"/>
        </w:rPr>
        <w:t>Use dashed lines for Ack as shown on Page 12 at the end of this document;</w:t>
      </w:r>
    </w:p>
    <w:p w14:paraId="54299AFA" w14:textId="72BF03C7" w:rsidR="0046419C" w:rsidRDefault="0046419C" w:rsidP="008C2BA7">
      <w:pPr>
        <w:pStyle w:val="a8"/>
        <w:widowControl/>
        <w:numPr>
          <w:ilvl w:val="1"/>
          <w:numId w:val="33"/>
        </w:numPr>
        <w:ind w:firstLineChars="0"/>
        <w:rPr>
          <w:rFonts w:ascii="Times New Roman" w:hAnsi="Times New Roman" w:cs="Times New Roman"/>
          <w:sz w:val="22"/>
        </w:rPr>
      </w:pPr>
      <w:r>
        <w:rPr>
          <w:rFonts w:ascii="Times New Roman" w:hAnsi="Times New Roman" w:cs="Times New Roman"/>
          <w:sz w:val="22"/>
        </w:rPr>
        <w:t>Insert a text to subclause 9.6.7.52 Sensing Measurement Setup Termination frame format.</w:t>
      </w:r>
    </w:p>
    <w:p w14:paraId="12CB5B3E" w14:textId="6FB4E3ED" w:rsidR="00761061" w:rsidRPr="008C2BA7" w:rsidRDefault="00761061" w:rsidP="008C2BA7">
      <w:pPr>
        <w:widowControl/>
        <w:rPr>
          <w:rFonts w:ascii="Times New Roman" w:hAnsi="Times New Roman" w:cs="Times New Roman"/>
          <w:sz w:val="22"/>
        </w:rPr>
      </w:pPr>
      <w:r>
        <w:rPr>
          <w:rFonts w:ascii="Times New Roman" w:hAnsi="Times New Roman" w:cs="Times New Roman"/>
          <w:sz w:val="22"/>
        </w:rPr>
        <w:t>(show figure)</w:t>
      </w:r>
    </w:p>
    <w:p w14:paraId="06676987" w14:textId="132446D3" w:rsidR="00450BCA" w:rsidRDefault="0046419C" w:rsidP="00450BCA">
      <w:pPr>
        <w:widowControl/>
        <w:rPr>
          <w:rFonts w:ascii="Times New Roman" w:hAnsi="Times New Roman" w:cs="Times New Roman"/>
          <w:sz w:val="22"/>
        </w:rPr>
      </w:pPr>
      <w:proofErr w:type="spellStart"/>
      <w:r w:rsidRPr="008C2BA7">
        <w:rPr>
          <w:rFonts w:ascii="Times New Roman" w:hAnsi="Times New Roman" w:cs="Times New Roman"/>
          <w:b/>
          <w:bCs/>
          <w:i/>
          <w:kern w:val="44"/>
          <w:sz w:val="22"/>
          <w:szCs w:val="44"/>
          <w:highlight w:val="yellow"/>
        </w:rPr>
        <w:t>TGbf</w:t>
      </w:r>
      <w:proofErr w:type="spellEnd"/>
      <w:r w:rsidRPr="008C2BA7">
        <w:rPr>
          <w:rFonts w:ascii="Times New Roman" w:hAnsi="Times New Roman" w:cs="Times New Roman"/>
          <w:b/>
          <w:bCs/>
          <w:i/>
          <w:kern w:val="44"/>
          <w:sz w:val="22"/>
          <w:szCs w:val="44"/>
          <w:highlight w:val="yellow"/>
        </w:rPr>
        <w:t xml:space="preserve"> Editor: Please modify the text at L51P70 in subclause 9.6.7.52 </w:t>
      </w:r>
      <w:r w:rsidR="00744B35">
        <w:rPr>
          <w:rFonts w:ascii="Times New Roman" w:hAnsi="Times New Roman" w:cs="Times New Roman"/>
          <w:b/>
          <w:bCs/>
          <w:i/>
          <w:kern w:val="44"/>
          <w:sz w:val="22"/>
          <w:szCs w:val="44"/>
          <w:highlight w:val="yellow"/>
        </w:rPr>
        <w:t xml:space="preserve">in Draft 0.2 </w:t>
      </w:r>
      <w:r w:rsidRPr="008C2BA7">
        <w:rPr>
          <w:rFonts w:ascii="Times New Roman" w:hAnsi="Times New Roman" w:cs="Times New Roman"/>
          <w:b/>
          <w:bCs/>
          <w:i/>
          <w:kern w:val="44"/>
          <w:sz w:val="22"/>
          <w:szCs w:val="44"/>
          <w:highlight w:val="yellow"/>
        </w:rPr>
        <w:t>as follows.</w:t>
      </w:r>
      <w:r w:rsidR="00450BCA" w:rsidRPr="00450BCA">
        <w:rPr>
          <w:rFonts w:ascii="Times New Roman" w:hAnsi="Times New Roman" w:cs="Times New Roman" w:hint="eastAsia"/>
          <w:sz w:val="22"/>
        </w:rPr>
        <w:t xml:space="preserve"> </w:t>
      </w:r>
    </w:p>
    <w:p w14:paraId="3CAD2367" w14:textId="31BD70E8" w:rsidR="0046419C" w:rsidRPr="008C2BA7" w:rsidRDefault="00450BCA" w:rsidP="008C2BA7">
      <w:pPr>
        <w:widowControl/>
        <w:rPr>
          <w:rFonts w:ascii="Times New Roman" w:hAnsi="Times New Roman" w:cs="Times New Roman"/>
          <w:sz w:val="22"/>
        </w:rPr>
      </w:pPr>
      <w:r>
        <w:rPr>
          <w:rFonts w:ascii="Times New Roman" w:hAnsi="Times New Roman" w:cs="Times New Roman"/>
          <w:b/>
          <w:bCs/>
          <w:i/>
          <w:noProof/>
          <w:kern w:val="44"/>
          <w:sz w:val="22"/>
          <w:szCs w:val="44"/>
        </w:rPr>
        <w:lastRenderedPageBreak/>
        <w:drawing>
          <wp:inline distT="0" distB="0" distL="0" distR="0" wp14:anchorId="6A5AD4B1" wp14:editId="15C0D28B">
            <wp:extent cx="5274310" cy="9429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a:blip r:embed="rId12">
                      <a:extLst>
                        <a:ext uri="{28A0092B-C50C-407E-A947-70E740481C1C}">
                          <a14:useLocalDpi xmlns:a14="http://schemas.microsoft.com/office/drawing/2010/main" val="0"/>
                        </a:ext>
                      </a:extLst>
                    </a:blip>
                    <a:stretch>
                      <a:fillRect/>
                    </a:stretch>
                  </pic:blipFill>
                  <pic:spPr>
                    <a:xfrm>
                      <a:off x="0" y="0"/>
                      <a:ext cx="5274310" cy="942975"/>
                    </a:xfrm>
                    <a:prstGeom prst="rect">
                      <a:avLst/>
                    </a:prstGeom>
                    <a:ln>
                      <a:noFill/>
                    </a:ln>
                  </pic:spPr>
                </pic:pic>
              </a:graphicData>
            </a:graphic>
          </wp:inline>
        </w:drawing>
      </w:r>
      <w:r w:rsidRPr="009B4B75">
        <w:rPr>
          <w:rFonts w:ascii="Times New Roman" w:hAnsi="Times New Roman" w:cs="Times New Roman" w:hint="eastAsia"/>
          <w:sz w:val="22"/>
        </w:rPr>
        <w:t>T</w:t>
      </w:r>
      <w:r w:rsidRPr="009B4B75">
        <w:rPr>
          <w:rFonts w:ascii="Times New Roman" w:hAnsi="Times New Roman" w:cs="Times New Roman"/>
          <w:sz w:val="22"/>
        </w:rPr>
        <w:t xml:space="preserve">he </w:t>
      </w:r>
      <w:r>
        <w:rPr>
          <w:rFonts w:ascii="Times New Roman" w:hAnsi="Times New Roman" w:cs="Times New Roman"/>
          <w:sz w:val="22"/>
        </w:rPr>
        <w:t xml:space="preserve">Sensing Measurement Setup Termination frame is </w:t>
      </w:r>
      <w:r w:rsidRPr="008C2BA7">
        <w:rPr>
          <w:rFonts w:ascii="Times New Roman" w:hAnsi="Times New Roman" w:cs="Times New Roman"/>
          <w:color w:val="FF0000"/>
          <w:sz w:val="22"/>
          <w:u w:val="single"/>
        </w:rPr>
        <w:t>an Action or an Action No Ack frame of category Public</w:t>
      </w:r>
      <w:r>
        <w:rPr>
          <w:rFonts w:ascii="Times New Roman" w:hAnsi="Times New Roman" w:cs="Times New Roman"/>
          <w:sz w:val="22"/>
        </w:rPr>
        <w:t xml:space="preserve"> used to terminate sensing measurement setup(s) (Motion 100). </w:t>
      </w:r>
    </w:p>
    <w:p w14:paraId="404CAF85" w14:textId="42268FA5" w:rsidR="00205779" w:rsidRPr="008C2BA7" w:rsidRDefault="00205779" w:rsidP="008C2BA7">
      <w:pPr>
        <w:widowControl/>
        <w:jc w:val="left"/>
        <w:rPr>
          <w:rFonts w:ascii="Times New Roman" w:hAnsi="Times New Roman" w:cs="Times New Roman"/>
          <w:sz w:val="22"/>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7"/>
        <w:tblW w:w="0" w:type="auto"/>
        <w:tblLook w:val="04A0" w:firstRow="1" w:lastRow="0" w:firstColumn="1" w:lastColumn="0" w:noHBand="0" w:noVBand="1"/>
      </w:tblPr>
      <w:tblGrid>
        <w:gridCol w:w="809"/>
        <w:gridCol w:w="1158"/>
        <w:gridCol w:w="937"/>
        <w:gridCol w:w="2505"/>
        <w:gridCol w:w="2887"/>
      </w:tblGrid>
      <w:tr w:rsidR="00450BCA" w:rsidRPr="004E66C6" w14:paraId="06762DED" w14:textId="77777777" w:rsidTr="008C2BA7">
        <w:trPr>
          <w:trHeight w:val="246"/>
        </w:trPr>
        <w:tc>
          <w:tcPr>
            <w:tcW w:w="809"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
        </w:tc>
        <w:tc>
          <w:tcPr>
            <w:tcW w:w="937"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05"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87"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8C2BA7">
        <w:trPr>
          <w:trHeight w:val="1023"/>
        </w:trPr>
        <w:tc>
          <w:tcPr>
            <w:tcW w:w="809"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15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2505"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In Figures 6-28a-d, it is unclear why a SENS Measurement Setup Termination frame is sent by the sensing responder. Based on the description in Subclause 11.21.18.8, a sensing measurement setup is terminated upon the transmission of a Sensing Measurement Setup Termination frame by the sensing initiator.</w:t>
            </w:r>
          </w:p>
        </w:tc>
        <w:tc>
          <w:tcPr>
            <w:tcW w:w="2887"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8C2BA7">
        <w:trPr>
          <w:trHeight w:val="1023"/>
        </w:trPr>
        <w:tc>
          <w:tcPr>
            <w:tcW w:w="809"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15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37"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2505"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887"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8"/>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In subclaus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1054528D">
            <wp:extent cx="5241851" cy="81852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3">
                      <a:extLst>
                        <a:ext uri="{28A0092B-C50C-407E-A947-70E740481C1C}">
                          <a14:useLocalDpi xmlns:a14="http://schemas.microsoft.com/office/drawing/2010/main" val="0"/>
                        </a:ext>
                      </a:extLst>
                    </a:blip>
                    <a:stretch>
                      <a:fillRect/>
                    </a:stretch>
                  </pic:blipFill>
                  <pic:spPr>
                    <a:xfrm>
                      <a:off x="0" y="0"/>
                      <a:ext cx="5350899" cy="835555"/>
                    </a:xfrm>
                    <a:prstGeom prst="rect">
                      <a:avLst/>
                    </a:prstGeom>
                    <a:ln w="6350">
                      <a:noFill/>
                    </a:ln>
                    <a:effectLst/>
                  </pic:spPr>
                </pic:pic>
              </a:graphicData>
            </a:graphic>
          </wp:inline>
        </w:drawing>
      </w:r>
    </w:p>
    <w:p w14:paraId="7111380E" w14:textId="5761FEFB" w:rsidR="00C37767" w:rsidRDefault="00C37767" w:rsidP="00215BD2">
      <w:pPr>
        <w:pStyle w:val="a8"/>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79C464EA" w14:textId="23BEC0DE" w:rsidR="00833C9E" w:rsidRPr="00215BD2"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37727E4F" wp14:editId="3E151A46">
            <wp:extent cx="5241290" cy="4202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4">
                      <a:extLst>
                        <a:ext uri="{28A0092B-C50C-407E-A947-70E740481C1C}">
                          <a14:useLocalDpi xmlns:a14="http://schemas.microsoft.com/office/drawing/2010/main" val="0"/>
                        </a:ext>
                      </a:extLst>
                    </a:blip>
                    <a:stretch>
                      <a:fillRect/>
                    </a:stretch>
                  </pic:blipFill>
                  <pic:spPr>
                    <a:xfrm>
                      <a:off x="0" y="0"/>
                      <a:ext cx="5463461" cy="438077"/>
                    </a:xfrm>
                    <a:prstGeom prst="rect">
                      <a:avLst/>
                    </a:prstGeom>
                    <a:ln w="6350">
                      <a:noFill/>
                    </a:ln>
                    <a:effectLst/>
                  </pic:spPr>
                </pic:pic>
              </a:graphicData>
            </a:graphic>
          </wp:inline>
        </w:drawing>
      </w:r>
    </w:p>
    <w:p w14:paraId="29E23A18" w14:textId="67F9BB1F" w:rsidR="00331241" w:rsidRDefault="00331241" w:rsidP="00192396">
      <w:pPr>
        <w:widowControl/>
        <w:jc w:val="left"/>
        <w:rPr>
          <w:rFonts w:ascii="Times New Roman" w:hAnsi="Times New Roman" w:cs="Times New Roman"/>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lastRenderedPageBreak/>
        <w:t>CID 468, 469, 658, 659</w:t>
      </w:r>
    </w:p>
    <w:tbl>
      <w:tblPr>
        <w:tblStyle w:val="a7"/>
        <w:tblW w:w="8296" w:type="dxa"/>
        <w:tblLook w:val="04A0" w:firstRow="1" w:lastRow="0" w:firstColumn="1" w:lastColumn="0" w:noHBand="0" w:noVBand="1"/>
      </w:tblPr>
      <w:tblGrid>
        <w:gridCol w:w="855"/>
        <w:gridCol w:w="1158"/>
        <w:gridCol w:w="988"/>
        <w:gridCol w:w="3121"/>
        <w:gridCol w:w="2174"/>
      </w:tblGrid>
      <w:tr w:rsidR="00A46D60" w:rsidRPr="004E66C6" w14:paraId="7C1DFF83" w14:textId="5C972A7E" w:rsidTr="008C2BA7">
        <w:trPr>
          <w:trHeight w:val="241"/>
        </w:trPr>
        <w:tc>
          <w:tcPr>
            <w:tcW w:w="874"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07"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1011"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265"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239"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8C2BA7">
        <w:trPr>
          <w:trHeight w:val="1005"/>
        </w:trPr>
        <w:tc>
          <w:tcPr>
            <w:tcW w:w="874" w:type="dxa"/>
          </w:tcPr>
          <w:p w14:paraId="25E035E2" w14:textId="2056056F" w:rsidR="00A46D60" w:rsidRPr="005E6092"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68</w:t>
            </w:r>
          </w:p>
        </w:tc>
        <w:tc>
          <w:tcPr>
            <w:tcW w:w="907"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265"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239"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8C2BA7">
        <w:trPr>
          <w:trHeight w:val="1005"/>
        </w:trPr>
        <w:tc>
          <w:tcPr>
            <w:tcW w:w="874" w:type="dxa"/>
          </w:tcPr>
          <w:p w14:paraId="39E10B5C" w14:textId="3517B230"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69</w:t>
            </w:r>
          </w:p>
        </w:tc>
        <w:tc>
          <w:tcPr>
            <w:tcW w:w="907"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265"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239"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8C2BA7">
        <w:trPr>
          <w:trHeight w:val="1005"/>
        </w:trPr>
        <w:tc>
          <w:tcPr>
            <w:tcW w:w="874" w:type="dxa"/>
          </w:tcPr>
          <w:p w14:paraId="6682B813" w14:textId="6CAFDBD5"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58</w:t>
            </w:r>
          </w:p>
        </w:tc>
        <w:tc>
          <w:tcPr>
            <w:tcW w:w="907"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265"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239"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8C2BA7">
        <w:trPr>
          <w:trHeight w:val="1005"/>
        </w:trPr>
        <w:tc>
          <w:tcPr>
            <w:tcW w:w="874" w:type="dxa"/>
          </w:tcPr>
          <w:p w14:paraId="6C57544C" w14:textId="2E1FB82E" w:rsidR="00A46D60" w:rsidRDefault="00A46D60" w:rsidP="00A2608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59</w:t>
            </w:r>
          </w:p>
        </w:tc>
        <w:tc>
          <w:tcPr>
            <w:tcW w:w="907"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011"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265"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239"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728C701F" w:rsidR="00942D93" w:rsidRDefault="00942D93" w:rsidP="00215BD2">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157EF11C" w14:textId="060ACC5B" w:rsidR="00AB7317" w:rsidRDefault="00367341" w:rsidP="00215BD2">
      <w:pPr>
        <w:pStyle w:val="a8"/>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669BF6F6" w14:textId="185C56D0" w:rsidR="00AB7317" w:rsidRDefault="00955821" w:rsidP="00215BD2">
      <w:pPr>
        <w:pStyle w:val="a8"/>
        <w:numPr>
          <w:ilvl w:val="0"/>
          <w:numId w:val="15"/>
        </w:numPr>
        <w:ind w:firstLineChars="0"/>
        <w:rPr>
          <w:rFonts w:ascii="Times New Roman" w:hAnsi="Times New Roman" w:cs="Times New Roman"/>
          <w:sz w:val="22"/>
        </w:rPr>
      </w:pPr>
      <w:r>
        <w:rPr>
          <w:rFonts w:ascii="Times New Roman" w:hAnsi="Times New Roman" w:cs="Times New Roman"/>
          <w:sz w:val="22"/>
        </w:rPr>
        <w:t>The purpose of s</w:t>
      </w:r>
      <w:r w:rsidR="00A26082" w:rsidRPr="00215BD2">
        <w:rPr>
          <w:rFonts w:ascii="Times New Roman" w:hAnsi="Times New Roman" w:cs="Times New Roman"/>
          <w:sz w:val="22"/>
        </w:rPr>
        <w:t>howing only the active NDP</w:t>
      </w:r>
      <w:r w:rsidR="00367341">
        <w:rPr>
          <w:rFonts w:ascii="Times New Roman" w:hAnsi="Times New Roman" w:cs="Times New Roman"/>
          <w:sz w:val="22"/>
        </w:rPr>
        <w:t>(s)</w:t>
      </w:r>
      <w:r w:rsidR="00397257">
        <w:rPr>
          <w:rFonts w:ascii="Times New Roman" w:hAnsi="Times New Roman" w:cs="Times New Roman"/>
          <w:sz w:val="22"/>
        </w:rPr>
        <w:t xml:space="preserve"> </w:t>
      </w:r>
      <w:r w:rsidR="00A26082" w:rsidRPr="00215BD2">
        <w:rPr>
          <w:rFonts w:ascii="Times New Roman" w:hAnsi="Times New Roman" w:cs="Times New Roman"/>
          <w:sz w:val="22"/>
        </w:rPr>
        <w:t xml:space="preserve">in </w:t>
      </w:r>
      <w:r w:rsidR="00E37CC8">
        <w:rPr>
          <w:rFonts w:ascii="Times New Roman" w:hAnsi="Times New Roman" w:cs="Times New Roman"/>
          <w:sz w:val="22"/>
        </w:rPr>
        <w:t>Figure 6-28b-d</w:t>
      </w:r>
      <w:r w:rsidR="00A26082" w:rsidRPr="00215BD2">
        <w:rPr>
          <w:rFonts w:ascii="Times New Roman" w:hAnsi="Times New Roman" w:cs="Times New Roman"/>
          <w:sz w:val="22"/>
        </w:rPr>
        <w:t xml:space="preserve"> </w:t>
      </w:r>
      <w:r>
        <w:rPr>
          <w:rFonts w:ascii="Times New Roman" w:hAnsi="Times New Roman" w:cs="Times New Roman"/>
          <w:sz w:val="22"/>
        </w:rPr>
        <w:t xml:space="preserve">is to </w:t>
      </w:r>
      <w:r w:rsidR="00AB7317" w:rsidRPr="00215BD2">
        <w:rPr>
          <w:rFonts w:ascii="Times New Roman" w:hAnsi="Times New Roman" w:cs="Times New Roman"/>
          <w:sz w:val="22"/>
        </w:rPr>
        <w:t xml:space="preserve">highlight the NDP that is used </w:t>
      </w:r>
      <w:r>
        <w:rPr>
          <w:rFonts w:ascii="Times New Roman" w:hAnsi="Times New Roman" w:cs="Times New Roman"/>
          <w:sz w:val="22"/>
        </w:rPr>
        <w:t>to</w:t>
      </w:r>
      <w:r w:rsidRPr="00215BD2">
        <w:rPr>
          <w:rFonts w:ascii="Times New Roman" w:hAnsi="Times New Roman" w:cs="Times New Roman"/>
          <w:sz w:val="22"/>
        </w:rPr>
        <w:t xml:space="preserve"> </w:t>
      </w:r>
      <w:r w:rsidR="00AB7317">
        <w:rPr>
          <w:rFonts w:ascii="Times New Roman" w:hAnsi="Times New Roman" w:cs="Times New Roman"/>
          <w:sz w:val="22"/>
        </w:rPr>
        <w:t>obtain</w:t>
      </w:r>
      <w:r>
        <w:rPr>
          <w:rFonts w:ascii="Times New Roman" w:hAnsi="Times New Roman" w:cs="Times New Roman"/>
          <w:sz w:val="22"/>
        </w:rPr>
        <w:t xml:space="preserve"> no</w:t>
      </w:r>
      <w:r w:rsidR="00E37CC8">
        <w:rPr>
          <w:rFonts w:ascii="Times New Roman" w:hAnsi="Times New Roman" w:cs="Times New Roman"/>
          <w:sz w:val="22"/>
        </w:rPr>
        <w:t xml:space="preserve">n-TB </w:t>
      </w:r>
      <w:r w:rsidR="00AB7317" w:rsidRPr="00215BD2">
        <w:rPr>
          <w:rFonts w:ascii="Times New Roman" w:hAnsi="Times New Roman" w:cs="Times New Roman"/>
          <w:sz w:val="22"/>
        </w:rPr>
        <w:t>sensing measurements</w:t>
      </w:r>
      <w:r w:rsidR="00A63364">
        <w:rPr>
          <w:rFonts w:ascii="Times New Roman" w:hAnsi="Times New Roman" w:cs="Times New Roman"/>
          <w:sz w:val="22"/>
        </w:rPr>
        <w:t>, distinguish</w:t>
      </w:r>
      <w:r>
        <w:rPr>
          <w:rFonts w:ascii="Times New Roman" w:hAnsi="Times New Roman" w:cs="Times New Roman"/>
          <w:sz w:val="22"/>
        </w:rPr>
        <w:t>ing</w:t>
      </w:r>
      <w:r w:rsidR="00A63364">
        <w:rPr>
          <w:rFonts w:ascii="Times New Roman" w:hAnsi="Times New Roman" w:cs="Times New Roman"/>
          <w:sz w:val="22"/>
        </w:rPr>
        <w:t xml:space="preserve"> three </w:t>
      </w:r>
      <w:r>
        <w:rPr>
          <w:rFonts w:ascii="Times New Roman" w:hAnsi="Times New Roman" w:cs="Times New Roman"/>
          <w:sz w:val="22"/>
        </w:rPr>
        <w:t xml:space="preserve">types </w:t>
      </w:r>
      <w:r w:rsidR="00A63364">
        <w:rPr>
          <w:rFonts w:ascii="Times New Roman" w:hAnsi="Times New Roman" w:cs="Times New Roman"/>
          <w:sz w:val="22"/>
        </w:rPr>
        <w:t>of non-TB sensing instances depending on t</w:t>
      </w:r>
      <w:r w:rsidR="00AB7317" w:rsidRPr="00215BD2">
        <w:rPr>
          <w:rFonts w:ascii="Times New Roman" w:hAnsi="Times New Roman" w:cs="Times New Roman"/>
          <w:sz w:val="22"/>
        </w:rPr>
        <w:t>he role of the sensing responder</w:t>
      </w:r>
      <w:r w:rsidR="0075412D">
        <w:rPr>
          <w:rFonts w:ascii="Times New Roman" w:hAnsi="Times New Roman" w:cs="Times New Roman"/>
          <w:sz w:val="22"/>
        </w:rPr>
        <w:t>.</w:t>
      </w:r>
    </w:p>
    <w:p w14:paraId="0B24883C" w14:textId="297B1792" w:rsidR="006F63CF" w:rsidRDefault="006F63CF"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t>CID 826</w:t>
      </w:r>
      <w:r>
        <w:rPr>
          <w:rFonts w:ascii="Times New Roman" w:hAnsi="Times New Roman" w:cs="Times New Roman" w:hint="eastAsia"/>
          <w:sz w:val="22"/>
        </w:rPr>
        <w:t>,</w:t>
      </w:r>
      <w:r>
        <w:rPr>
          <w:rFonts w:ascii="Times New Roman" w:hAnsi="Times New Roman" w:cs="Times New Roman"/>
          <w:sz w:val="22"/>
        </w:rPr>
        <w:t xml:space="preserve"> 827, 829</w:t>
      </w:r>
      <w:r w:rsidR="00724100">
        <w:rPr>
          <w:rFonts w:ascii="Times New Roman" w:hAnsi="Times New Roman" w:cs="Times New Roman"/>
          <w:sz w:val="22"/>
        </w:rPr>
        <w:t>, 389</w:t>
      </w:r>
    </w:p>
    <w:tbl>
      <w:tblPr>
        <w:tblStyle w:val="a7"/>
        <w:tblW w:w="8296" w:type="dxa"/>
        <w:tblLook w:val="04A0" w:firstRow="1" w:lastRow="0" w:firstColumn="1" w:lastColumn="0" w:noHBand="0" w:noVBand="1"/>
      </w:tblPr>
      <w:tblGrid>
        <w:gridCol w:w="856"/>
        <w:gridCol w:w="1158"/>
        <w:gridCol w:w="988"/>
        <w:gridCol w:w="3122"/>
        <w:gridCol w:w="2172"/>
      </w:tblGrid>
      <w:tr w:rsidR="00F40ED3" w:rsidRPr="004E66C6" w14:paraId="7A197C54" w14:textId="77777777" w:rsidTr="008C2BA7">
        <w:trPr>
          <w:trHeight w:val="241"/>
        </w:trPr>
        <w:tc>
          <w:tcPr>
            <w:tcW w:w="856"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988"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122"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172"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8C2BA7">
        <w:trPr>
          <w:trHeight w:val="1005"/>
        </w:trPr>
        <w:tc>
          <w:tcPr>
            <w:tcW w:w="856" w:type="dxa"/>
          </w:tcPr>
          <w:p w14:paraId="3EC39E26" w14:textId="3290854E" w:rsidR="00F40ED3" w:rsidRPr="005E6092"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lastRenderedPageBreak/>
              <w:t>826</w:t>
            </w:r>
          </w:p>
        </w:tc>
        <w:tc>
          <w:tcPr>
            <w:tcW w:w="1158"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122"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6-28b caption contains "uplink sounding", however uplink sounding is not defined in non-TB measurement instance description.  Text uses I2R. Figure 6-28c caption contains "downlink sounding", however downlink sounding is not defined in non-TB measurement instance description.  Text uses R2I.</w:t>
            </w:r>
          </w:p>
        </w:tc>
        <w:tc>
          <w:tcPr>
            <w:tcW w:w="2172"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8C2BA7">
        <w:trPr>
          <w:trHeight w:val="1005"/>
        </w:trPr>
        <w:tc>
          <w:tcPr>
            <w:tcW w:w="856" w:type="dxa"/>
          </w:tcPr>
          <w:p w14:paraId="1E794A94" w14:textId="7C9D7A4C" w:rsidR="00F40ED3"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7</w:t>
            </w:r>
          </w:p>
        </w:tc>
        <w:tc>
          <w:tcPr>
            <w:tcW w:w="1158"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122"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172"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8C2BA7">
        <w:trPr>
          <w:trHeight w:val="1005"/>
        </w:trPr>
        <w:tc>
          <w:tcPr>
            <w:tcW w:w="856" w:type="dxa"/>
          </w:tcPr>
          <w:p w14:paraId="00D1451A" w14:textId="13F3FCBB" w:rsidR="00F40ED3"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9</w:t>
            </w:r>
          </w:p>
        </w:tc>
        <w:tc>
          <w:tcPr>
            <w:tcW w:w="1158"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88"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122"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172"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730924">
        <w:trPr>
          <w:trHeight w:val="1005"/>
        </w:trPr>
        <w:tc>
          <w:tcPr>
            <w:tcW w:w="856" w:type="dxa"/>
          </w:tcPr>
          <w:p w14:paraId="7926EDD3" w14:textId="35696513" w:rsidR="00730924" w:rsidRDefault="00730924" w:rsidP="0073092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3</w:t>
            </w:r>
            <w:r>
              <w:rPr>
                <w:rFonts w:ascii="Times New Roman" w:hAnsi="Times New Roman" w:cs="Times New Roman"/>
                <w:sz w:val="22"/>
              </w:rPr>
              <w:t>89</w:t>
            </w:r>
          </w:p>
        </w:tc>
        <w:tc>
          <w:tcPr>
            <w:tcW w:w="1158"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88"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122"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172"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196A9FB7" w14:textId="35B832F3" w:rsidR="006F63CF" w:rsidRPr="008C2BA7" w:rsidRDefault="006F63CF" w:rsidP="008C2BA7">
      <w:pPr>
        <w:rPr>
          <w:rFonts w:ascii="Times New Roman" w:hAnsi="Times New Roman" w:cs="Times New Roman"/>
          <w:b/>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833C9E" w:rsidRPr="008C2BA7">
        <w:rPr>
          <w:rFonts w:ascii="Times New Roman" w:hAnsi="Times New Roman" w:cs="Times New Roman"/>
          <w:sz w:val="22"/>
        </w:rPr>
        <w:t xml:space="preserve">So </w:t>
      </w:r>
      <w:r w:rsidR="00730924" w:rsidRPr="008C2BA7">
        <w:rPr>
          <w:rFonts w:ascii="Times New Roman" w:hAnsi="Times New Roman" w:cs="Times New Roman"/>
          <w:sz w:val="22"/>
        </w:rPr>
        <w:t xml:space="preserve">I </w:t>
      </w:r>
      <w:r w:rsidR="00833C9E" w:rsidRPr="008C2BA7">
        <w:rPr>
          <w:rFonts w:ascii="Times New Roman" w:hAnsi="Times New Roman" w:cs="Times New Roman"/>
          <w:sz w:val="22"/>
        </w:rPr>
        <w:t xml:space="preserve">will replace “uplink sounding” with “I2R sounding” and “downlink sounding” with “R2I sounding”. I </w:t>
      </w:r>
      <w:r w:rsidR="00730924" w:rsidRPr="008C2BA7">
        <w:rPr>
          <w:rFonts w:ascii="Times New Roman" w:hAnsi="Times New Roman" w:cs="Times New Roman"/>
          <w:sz w:val="22"/>
        </w:rPr>
        <w:t>also agree with the comment</w:t>
      </w:r>
      <w:r w:rsidR="00724100" w:rsidRPr="008C2BA7">
        <w:rPr>
          <w:rFonts w:ascii="Times New Roman" w:hAnsi="Times New Roman" w:cs="Times New Roman"/>
          <w:sz w:val="22"/>
        </w:rPr>
        <w:t xml:space="preserve"> of #389</w:t>
      </w:r>
      <w:r w:rsidR="00724100">
        <w:rPr>
          <w:rFonts w:ascii="Times New Roman" w:hAnsi="Times New Roman" w:cs="Times New Roman"/>
          <w:sz w:val="22"/>
        </w:rPr>
        <w:t xml:space="preserve"> in principle, </w:t>
      </w:r>
      <w:r w:rsidR="00833C9E" w:rsidRPr="008C2BA7">
        <w:rPr>
          <w:rFonts w:ascii="Times New Roman" w:hAnsi="Times New Roman" w:cs="Times New Roman"/>
          <w:sz w:val="22"/>
        </w:rPr>
        <w:t xml:space="preserve">so </w:t>
      </w:r>
      <w:r w:rsidR="00730924" w:rsidRPr="008C2BA7">
        <w:rPr>
          <w:rFonts w:ascii="Times New Roman" w:hAnsi="Times New Roman" w:cs="Times New Roman"/>
          <w:sz w:val="22"/>
        </w:rPr>
        <w:t>the captions</w:t>
      </w:r>
      <w:r w:rsidR="00833C9E" w:rsidRPr="008C2BA7">
        <w:rPr>
          <w:rFonts w:ascii="Times New Roman" w:hAnsi="Times New Roman" w:cs="Times New Roman"/>
          <w:sz w:val="22"/>
        </w:rPr>
        <w:t xml:space="preserve"> are revised</w:t>
      </w:r>
      <w:r w:rsidR="00730924" w:rsidRPr="008C2BA7">
        <w:rPr>
          <w:rFonts w:ascii="Times New Roman" w:hAnsi="Times New Roman" w:cs="Times New Roman"/>
          <w:sz w:val="22"/>
        </w:rPr>
        <w:t>. T</w:t>
      </w:r>
      <w:r w:rsidRPr="008C2BA7">
        <w:rPr>
          <w:rFonts w:ascii="Times New Roman" w:hAnsi="Times New Roman" w:cs="Times New Roman"/>
          <w:sz w:val="22"/>
        </w:rPr>
        <w:t>he</w:t>
      </w:r>
      <w:r w:rsidR="00C72273" w:rsidRPr="008C2BA7">
        <w:rPr>
          <w:rFonts w:ascii="Times New Roman" w:hAnsi="Times New Roman" w:cs="Times New Roman"/>
          <w:sz w:val="22"/>
        </w:rPr>
        <w:t xml:space="preserve"> proposed</w:t>
      </w:r>
      <w:r w:rsidRPr="008C2BA7">
        <w:rPr>
          <w:rFonts w:ascii="Times New Roman" w:hAnsi="Times New Roman" w:cs="Times New Roman"/>
          <w:sz w:val="22"/>
        </w:rPr>
        <w:t xml:space="preserve"> </w:t>
      </w:r>
      <w:r w:rsidR="00F40ED3" w:rsidRPr="008C2BA7">
        <w:rPr>
          <w:rFonts w:ascii="Times New Roman" w:hAnsi="Times New Roman" w:cs="Times New Roman"/>
          <w:b/>
          <w:sz w:val="22"/>
        </w:rPr>
        <w:t>modifications</w:t>
      </w:r>
      <w:r w:rsidR="00F40ED3" w:rsidRPr="008C2BA7">
        <w:rPr>
          <w:rFonts w:ascii="Times New Roman" w:hAnsi="Times New Roman" w:cs="Times New Roman"/>
          <w:sz w:val="22"/>
        </w:rPr>
        <w:t xml:space="preserve"> are</w:t>
      </w:r>
      <w:r w:rsidRPr="008C2BA7">
        <w:rPr>
          <w:rFonts w:ascii="Times New Roman" w:hAnsi="Times New Roman" w:cs="Times New Roman"/>
          <w:sz w:val="22"/>
        </w:rPr>
        <w:t xml:space="preserve"> </w:t>
      </w:r>
    </w:p>
    <w:p w14:paraId="745A42E9" w14:textId="2480FB90" w:rsidR="00833C9E" w:rsidRDefault="00833C9E" w:rsidP="00833C9E">
      <w:pPr>
        <w:pStyle w:val="a8"/>
        <w:numPr>
          <w:ilvl w:val="0"/>
          <w:numId w:val="29"/>
        </w:numPr>
        <w:ind w:firstLineChars="0"/>
        <w:rPr>
          <w:rFonts w:ascii="Times New Roman" w:hAnsi="Times New Roman" w:cs="Times New Roman"/>
          <w:sz w:val="22"/>
        </w:rPr>
      </w:pPr>
      <w:r w:rsidRPr="00E75C98">
        <w:rPr>
          <w:rFonts w:ascii="Times New Roman" w:hAnsi="Times New Roman" w:cs="Times New Roman"/>
          <w:sz w:val="22"/>
        </w:rPr>
        <w:t>Figure 6-28a</w:t>
      </w:r>
      <w:r w:rsidRPr="00E75C98">
        <w:rPr>
          <w:rFonts w:ascii="Times New Roman" w:hAnsi="Times New Roman" w:cs="Times New Roman" w:hint="eastAsia"/>
          <w:sz w:val="22"/>
        </w:rPr>
        <w:t>—</w:t>
      </w:r>
      <w:r w:rsidRPr="00E75C98">
        <w:rPr>
          <w:rFonts w:ascii="Times New Roman" w:hAnsi="Times New Roman" w:cs="Times New Roman"/>
          <w:sz w:val="22"/>
        </w:rPr>
        <w:t>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sidRPr="00E75C98">
        <w:rPr>
          <w:rFonts w:ascii="Times New Roman" w:hAnsi="Times New Roman" w:cs="Times New Roman"/>
          <w:sz w:val="22"/>
        </w:rPr>
        <w:t>TB sensing measurement instance</w:t>
      </w:r>
      <w:r>
        <w:rPr>
          <w:rFonts w:ascii="Times New Roman" w:hAnsi="Times New Roman" w:cs="Times New Roman"/>
          <w:sz w:val="22"/>
        </w:rPr>
        <w:t xml:space="preserve"> </w:t>
      </w:r>
      <w:r w:rsidRPr="00E75C98">
        <w:rPr>
          <w:rFonts w:ascii="Times New Roman" w:hAnsi="Times New Roman" w:cs="Times New Roman"/>
          <w:sz w:val="22"/>
        </w:rPr>
        <w:t>(#819, #828</w:t>
      </w:r>
      <w:r w:rsidRPr="008C2BA7">
        <w:rPr>
          <w:rFonts w:ascii="Times New Roman" w:hAnsi="Times New Roman" w:cs="Times New Roman"/>
          <w:color w:val="FF0000"/>
          <w:sz w:val="22"/>
        </w:rPr>
        <w:t>, #389</w:t>
      </w:r>
      <w:r w:rsidRPr="00E75C98">
        <w:rPr>
          <w:rFonts w:ascii="Times New Roman" w:hAnsi="Times New Roman" w:cs="Times New Roman"/>
          <w:sz w:val="22"/>
        </w:rPr>
        <w:t>).</w:t>
      </w:r>
    </w:p>
    <w:p w14:paraId="45C5E48C" w14:textId="055A9C4D" w:rsidR="00833C9E" w:rsidRDefault="00833C9E" w:rsidP="00833C9E">
      <w:pPr>
        <w:pStyle w:val="a8"/>
        <w:numPr>
          <w:ilvl w:val="0"/>
          <w:numId w:val="29"/>
        </w:numPr>
        <w:ind w:firstLineChars="0"/>
        <w:rPr>
          <w:rFonts w:ascii="Times New Roman" w:hAnsi="Times New Roman" w:cs="Times New Roman"/>
          <w:sz w:val="22"/>
        </w:rPr>
      </w:pPr>
      <w:r>
        <w:rPr>
          <w:rFonts w:ascii="Times New Roman" w:hAnsi="Times New Roman" w:cs="Times New Roman"/>
          <w:sz w:val="22"/>
        </w:rPr>
        <w:t>Figure 6-28b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with a</w:t>
      </w:r>
      <w:r w:rsidRPr="008C2BA7">
        <w:rPr>
          <w:rFonts w:ascii="Times New Roman" w:hAnsi="Times New Roman" w:cs="Times New Roman"/>
          <w:color w:val="FF0000"/>
          <w:sz w:val="22"/>
        </w:rPr>
        <w:t xml:space="preserve"> </w:t>
      </w:r>
      <w:r>
        <w:rPr>
          <w:rFonts w:ascii="Times New Roman" w:hAnsi="Times New Roman" w:cs="Times New Roman"/>
          <w:sz w:val="22"/>
        </w:rPr>
        <w:t>non-TB sensing measurement instance (#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829</w:t>
      </w:r>
      <w:r>
        <w:rPr>
          <w:rFonts w:ascii="Times New Roman" w:hAnsi="Times New Roman" w:cs="Times New Roman"/>
          <w:sz w:val="22"/>
        </w:rPr>
        <w:t xml:space="preserve">) with </w:t>
      </w:r>
      <w:r w:rsidRPr="008C2BA7">
        <w:rPr>
          <w:rFonts w:ascii="Times New Roman" w:hAnsi="Times New Roman" w:cs="Times New Roman"/>
          <w:strike/>
          <w:color w:val="FF0000"/>
          <w:sz w:val="22"/>
        </w:rPr>
        <w:t>up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I2R</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53DDAB18" w14:textId="427027D6" w:rsidR="00833C9E" w:rsidRDefault="00833C9E" w:rsidP="00833C9E">
      <w:pPr>
        <w:pStyle w:val="a8"/>
        <w:numPr>
          <w:ilvl w:val="0"/>
          <w:numId w:val="29"/>
        </w:numPr>
        <w:ind w:firstLineChars="0"/>
        <w:rPr>
          <w:rFonts w:ascii="Times New Roman" w:hAnsi="Times New Roman" w:cs="Times New Roman"/>
          <w:sz w:val="22"/>
        </w:rPr>
      </w:pPr>
      <w:r>
        <w:rPr>
          <w:rFonts w:ascii="Times New Roman" w:hAnsi="Times New Roman" w:cs="Times New Roman"/>
          <w:sz w:val="22"/>
        </w:rPr>
        <w:t>Figure 6-28c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Pr>
          <w:rFonts w:ascii="Times New Roman" w:hAnsi="Times New Roman" w:cs="Times New Roman"/>
          <w:sz w:val="22"/>
        </w:rPr>
        <w:t xml:space="preserve">non-TB sensing measurement instance </w:t>
      </w:r>
      <w:r>
        <w:rPr>
          <w:rFonts w:ascii="Times New Roman" w:hAnsi="Times New Roman" w:cs="Times New Roman"/>
          <w:sz w:val="22"/>
        </w:rPr>
        <w:lastRenderedPageBreak/>
        <w:t>(#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827, #829</w:t>
      </w:r>
      <w:r>
        <w:rPr>
          <w:rFonts w:ascii="Times New Roman" w:hAnsi="Times New Roman" w:cs="Times New Roman"/>
          <w:sz w:val="22"/>
        </w:rPr>
        <w:t xml:space="preserve">) with </w:t>
      </w:r>
      <w:r w:rsidRPr="008C2BA7">
        <w:rPr>
          <w:rFonts w:ascii="Times New Roman" w:hAnsi="Times New Roman" w:cs="Times New Roman"/>
          <w:strike/>
          <w:color w:val="FF0000"/>
          <w:sz w:val="22"/>
        </w:rPr>
        <w:t>down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R2I</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79F9A88F" w14:textId="63B503EA" w:rsidR="00833C9E" w:rsidRDefault="00833C9E" w:rsidP="00833C9E">
      <w:pPr>
        <w:pStyle w:val="a8"/>
        <w:numPr>
          <w:ilvl w:val="0"/>
          <w:numId w:val="29"/>
        </w:numPr>
        <w:ind w:firstLineChars="0"/>
        <w:rPr>
          <w:rFonts w:ascii="Times New Roman" w:hAnsi="Times New Roman" w:cs="Times New Roman"/>
          <w:sz w:val="22"/>
        </w:rPr>
      </w:pPr>
      <w:r>
        <w:rPr>
          <w:rFonts w:ascii="Times New Roman" w:hAnsi="Times New Roman" w:cs="Times New Roman"/>
          <w:sz w:val="22"/>
        </w:rPr>
        <w:t>Figure 6-28d – WLAN sensing procedure</w:t>
      </w:r>
      <w:r w:rsidRPr="008C2BA7">
        <w:rPr>
          <w:rFonts w:ascii="Times New Roman" w:hAnsi="Times New Roman" w:cs="Times New Roman"/>
          <w:strike/>
          <w:color w:val="FF0000"/>
          <w:sz w:val="22"/>
        </w:rPr>
        <w:t>,</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 xml:space="preserve">with a </w:t>
      </w:r>
      <w:r>
        <w:rPr>
          <w:rFonts w:ascii="Times New Roman" w:hAnsi="Times New Roman" w:cs="Times New Roman"/>
          <w:sz w:val="22"/>
        </w:rPr>
        <w:t>non-TB sensing measurement instance (#819, #828</w:t>
      </w:r>
      <w:r w:rsidRPr="008C2BA7">
        <w:rPr>
          <w:rFonts w:ascii="Times New Roman" w:hAnsi="Times New Roman" w:cs="Times New Roman"/>
          <w:color w:val="FF0000"/>
          <w:sz w:val="22"/>
        </w:rPr>
        <w:t>, #389</w:t>
      </w:r>
      <w:r w:rsidR="00464FF3">
        <w:rPr>
          <w:rFonts w:ascii="Times New Roman" w:hAnsi="Times New Roman" w:cs="Times New Roman"/>
          <w:color w:val="FF0000"/>
          <w:sz w:val="22"/>
        </w:rPr>
        <w:t>, #826, #829</w:t>
      </w:r>
      <w:r>
        <w:rPr>
          <w:rFonts w:ascii="Times New Roman" w:hAnsi="Times New Roman" w:cs="Times New Roman"/>
          <w:sz w:val="22"/>
        </w:rPr>
        <w:t xml:space="preserve">) with both </w:t>
      </w:r>
      <w:r w:rsidRPr="008C2BA7">
        <w:rPr>
          <w:rFonts w:ascii="Times New Roman" w:hAnsi="Times New Roman" w:cs="Times New Roman"/>
          <w:strike/>
          <w:color w:val="FF0000"/>
          <w:sz w:val="22"/>
        </w:rPr>
        <w:t>up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I2R</w:t>
      </w:r>
      <w:r w:rsidRPr="008C2BA7">
        <w:rPr>
          <w:rFonts w:ascii="Times New Roman" w:hAnsi="Times New Roman" w:cs="Times New Roman"/>
          <w:color w:val="FF0000"/>
          <w:sz w:val="22"/>
        </w:rPr>
        <w:t xml:space="preserve"> </w:t>
      </w:r>
      <w:r>
        <w:rPr>
          <w:rFonts w:ascii="Times New Roman" w:hAnsi="Times New Roman" w:cs="Times New Roman"/>
          <w:sz w:val="22"/>
        </w:rPr>
        <w:t xml:space="preserve">and </w:t>
      </w:r>
      <w:r w:rsidRPr="008C2BA7">
        <w:rPr>
          <w:rFonts w:ascii="Times New Roman" w:hAnsi="Times New Roman" w:cs="Times New Roman"/>
          <w:strike/>
          <w:color w:val="FF0000"/>
          <w:sz w:val="22"/>
        </w:rPr>
        <w:t>downlink</w:t>
      </w:r>
      <w:r w:rsidRPr="008C2BA7">
        <w:rPr>
          <w:rFonts w:ascii="Times New Roman" w:hAnsi="Times New Roman" w:cs="Times New Roman"/>
          <w:color w:val="FF0000"/>
          <w:sz w:val="22"/>
        </w:rPr>
        <w:t xml:space="preserve"> </w:t>
      </w:r>
      <w:r w:rsidRPr="008C2BA7">
        <w:rPr>
          <w:rFonts w:ascii="Times New Roman" w:hAnsi="Times New Roman" w:cs="Times New Roman"/>
          <w:color w:val="FF0000"/>
          <w:sz w:val="22"/>
          <w:u w:val="single"/>
        </w:rPr>
        <w:t>R2I</w:t>
      </w:r>
      <w:r w:rsidRPr="008C2BA7">
        <w:rPr>
          <w:rFonts w:ascii="Times New Roman" w:hAnsi="Times New Roman" w:cs="Times New Roman"/>
          <w:color w:val="FF0000"/>
          <w:sz w:val="22"/>
        </w:rPr>
        <w:t xml:space="preserve"> </w:t>
      </w:r>
      <w:r>
        <w:rPr>
          <w:rFonts w:ascii="Times New Roman" w:hAnsi="Times New Roman" w:cs="Times New Roman"/>
          <w:sz w:val="22"/>
        </w:rPr>
        <w:t>sounding.</w:t>
      </w:r>
    </w:p>
    <w:p w14:paraId="1E8A5B04" w14:textId="3E4A2F06" w:rsidR="006B0120" w:rsidRDefault="006F63CF" w:rsidP="006B0120">
      <w:pPr>
        <w:pStyle w:val="a8"/>
        <w:numPr>
          <w:ilvl w:val="0"/>
          <w:numId w:val="29"/>
        </w:numPr>
        <w:ind w:firstLineChars="0"/>
        <w:rPr>
          <w:rFonts w:ascii="Times New Roman" w:hAnsi="Times New Roman" w:cs="Times New Roman"/>
          <w:sz w:val="22"/>
        </w:rPr>
      </w:pPr>
      <w:r w:rsidRPr="00590293">
        <w:rPr>
          <w:rFonts w:ascii="Times New Roman" w:hAnsi="Times New Roman" w:cs="Times New Roman"/>
          <w:sz w:val="22"/>
        </w:rPr>
        <w:t xml:space="preserve">To </w:t>
      </w:r>
      <w:r w:rsidR="00F40ED3">
        <w:rPr>
          <w:rFonts w:ascii="Times New Roman" w:hAnsi="Times New Roman" w:cs="Times New Roman"/>
          <w:sz w:val="22"/>
        </w:rPr>
        <w:t xml:space="preserve">add “I2R” and “R2I” </w:t>
      </w:r>
      <w:r w:rsidRPr="00590293">
        <w:rPr>
          <w:rFonts w:ascii="Times New Roman" w:hAnsi="Times New Roman" w:cs="Times New Roman"/>
          <w:sz w:val="22"/>
        </w:rPr>
        <w:t xml:space="preserve">in </w:t>
      </w:r>
      <w:r w:rsidR="004715B6" w:rsidRPr="00590293">
        <w:rPr>
          <w:rFonts w:ascii="Times New Roman" w:hAnsi="Times New Roman" w:cs="Times New Roman"/>
          <w:sz w:val="22"/>
        </w:rPr>
        <w:t xml:space="preserve">Figure 6-28a-d </w:t>
      </w:r>
      <w:r w:rsidRPr="00590293">
        <w:rPr>
          <w:rFonts w:ascii="Times New Roman" w:hAnsi="Times New Roman" w:cs="Times New Roman"/>
          <w:sz w:val="22"/>
        </w:rPr>
        <w:t>corresponding</w:t>
      </w:r>
      <w:r w:rsidR="00F40ED3">
        <w:rPr>
          <w:rFonts w:ascii="Times New Roman" w:hAnsi="Times New Roman" w:cs="Times New Roman"/>
          <w:sz w:val="22"/>
        </w:rPr>
        <w:t>ly</w:t>
      </w:r>
      <w:r w:rsidRPr="00590293">
        <w:rPr>
          <w:rFonts w:ascii="Times New Roman" w:hAnsi="Times New Roman" w:cs="Times New Roman"/>
          <w:sz w:val="22"/>
        </w:rPr>
        <w:t xml:space="preserve"> for consistency</w:t>
      </w:r>
      <w:r w:rsidR="00724100">
        <w:rPr>
          <w:rFonts w:ascii="Times New Roman" w:hAnsi="Times New Roman" w:cs="Times New Roman"/>
          <w:sz w:val="22"/>
        </w:rPr>
        <w:t xml:space="preserve"> as shown on Page 12 and 13 in this document</w:t>
      </w:r>
      <w:r w:rsidRPr="00590293">
        <w:rPr>
          <w:rFonts w:ascii="Times New Roman" w:hAnsi="Times New Roman" w:cs="Times New Roman"/>
          <w:sz w:val="22"/>
        </w:rPr>
        <w:t>.</w:t>
      </w:r>
    </w:p>
    <w:p w14:paraId="4A8C0672" w14:textId="7D27278A" w:rsidR="00CC4308" w:rsidRPr="00CC4308" w:rsidRDefault="00CC4308">
      <w:pPr>
        <w:widowControl/>
        <w:rPr>
          <w:ins w:id="1" w:author="narengerile" w:date="2022-08-22T09:58:00Z"/>
          <w:rFonts w:ascii="Times New Roman" w:hAnsi="Times New Roman" w:cs="Times New Roman"/>
          <w:sz w:val="22"/>
          <w:rPrChange w:id="2" w:author="narengerile" w:date="2022-08-22T09:58:00Z">
            <w:rPr>
              <w:ins w:id="3" w:author="narengerile" w:date="2022-08-22T09:58:00Z"/>
            </w:rPr>
          </w:rPrChange>
        </w:rPr>
        <w:pPrChange w:id="4" w:author="narengerile" w:date="2022-08-22T09:58:00Z">
          <w:pPr>
            <w:pStyle w:val="a8"/>
            <w:widowControl/>
            <w:numPr>
              <w:numId w:val="29"/>
            </w:numPr>
            <w:ind w:left="360" w:firstLineChars="0" w:hanging="360"/>
          </w:pPr>
        </w:pPrChange>
      </w:pPr>
      <w:proofErr w:type="spellStart"/>
      <w:ins w:id="5" w:author="narengerile" w:date="2022-08-22T09:58:00Z">
        <w:r w:rsidRPr="00CC4308">
          <w:rPr>
            <w:rFonts w:ascii="Times New Roman" w:hAnsi="Times New Roman" w:cs="Times New Roman"/>
            <w:b/>
            <w:bCs/>
            <w:i/>
            <w:kern w:val="44"/>
            <w:sz w:val="22"/>
            <w:szCs w:val="44"/>
            <w:highlight w:val="yellow"/>
            <w:rPrChange w:id="6" w:author="narengerile" w:date="2022-08-22T09:58:00Z">
              <w:rPr>
                <w:highlight w:val="yellow"/>
              </w:rPr>
            </w:rPrChange>
          </w:rPr>
          <w:t>TGbf</w:t>
        </w:r>
        <w:proofErr w:type="spellEnd"/>
        <w:r w:rsidRPr="00CC4308">
          <w:rPr>
            <w:rFonts w:ascii="Times New Roman" w:hAnsi="Times New Roman" w:cs="Times New Roman"/>
            <w:b/>
            <w:bCs/>
            <w:i/>
            <w:kern w:val="44"/>
            <w:sz w:val="22"/>
            <w:szCs w:val="44"/>
            <w:highlight w:val="yellow"/>
            <w:rPrChange w:id="7" w:author="narengerile" w:date="2022-08-22T09:58:00Z">
              <w:rPr>
                <w:highlight w:val="yellow"/>
              </w:rPr>
            </w:rPrChange>
          </w:rPr>
          <w:t xml:space="preserve"> Editor: Please </w:t>
        </w:r>
        <w:r>
          <w:rPr>
            <w:rFonts w:ascii="Times New Roman" w:hAnsi="Times New Roman" w:cs="Times New Roman"/>
            <w:b/>
            <w:bCs/>
            <w:i/>
            <w:kern w:val="44"/>
            <w:sz w:val="22"/>
            <w:szCs w:val="44"/>
            <w:highlight w:val="yellow"/>
          </w:rPr>
          <w:t>replace</w:t>
        </w:r>
        <w:r w:rsidRPr="00CC4308">
          <w:rPr>
            <w:rFonts w:ascii="Times New Roman" w:hAnsi="Times New Roman" w:cs="Times New Roman"/>
            <w:b/>
            <w:bCs/>
            <w:i/>
            <w:kern w:val="44"/>
            <w:sz w:val="22"/>
            <w:szCs w:val="44"/>
            <w:highlight w:val="yellow"/>
            <w:rPrChange w:id="8" w:author="narengerile" w:date="2022-08-22T09:58:00Z">
              <w:rPr>
                <w:highlight w:val="yellow"/>
              </w:rPr>
            </w:rPrChange>
          </w:rPr>
          <w:t xml:space="preserve"> </w:t>
        </w:r>
        <w:r>
          <w:rPr>
            <w:rFonts w:ascii="Times New Roman" w:hAnsi="Times New Roman" w:cs="Times New Roman"/>
            <w:b/>
            <w:bCs/>
            <w:i/>
            <w:kern w:val="44"/>
            <w:sz w:val="22"/>
            <w:szCs w:val="44"/>
            <w:highlight w:val="yellow"/>
          </w:rPr>
          <w:t xml:space="preserve">all </w:t>
        </w:r>
      </w:ins>
      <w:ins w:id="9" w:author="narengerile" w:date="2022-08-22T09:59:00Z">
        <w:r>
          <w:rPr>
            <w:rFonts w:ascii="Times New Roman" w:hAnsi="Times New Roman" w:cs="Times New Roman"/>
            <w:b/>
            <w:bCs/>
            <w:i/>
            <w:kern w:val="44"/>
            <w:sz w:val="22"/>
            <w:szCs w:val="44"/>
            <w:highlight w:val="yellow"/>
          </w:rPr>
          <w:t>occurrences</w:t>
        </w:r>
      </w:ins>
      <w:ins w:id="10" w:author="narengerile" w:date="2022-08-22T09:58:00Z">
        <w:r>
          <w:rPr>
            <w:rFonts w:ascii="Times New Roman" w:hAnsi="Times New Roman" w:cs="Times New Roman"/>
            <w:b/>
            <w:bCs/>
            <w:i/>
            <w:kern w:val="44"/>
            <w:sz w:val="22"/>
            <w:szCs w:val="44"/>
            <w:highlight w:val="yellow"/>
          </w:rPr>
          <w:t xml:space="preserve"> of </w:t>
        </w:r>
      </w:ins>
      <w:ins w:id="11" w:author="narengerile" w:date="2022-08-22T09:59:00Z">
        <w:r>
          <w:rPr>
            <w:rFonts w:ascii="Times New Roman" w:hAnsi="Times New Roman" w:cs="Times New Roman"/>
            <w:b/>
            <w:bCs/>
            <w:i/>
            <w:kern w:val="44"/>
            <w:sz w:val="22"/>
            <w:szCs w:val="44"/>
            <w:highlight w:val="yellow"/>
          </w:rPr>
          <w:t>captions</w:t>
        </w:r>
      </w:ins>
      <w:ins w:id="12" w:author="narengerile" w:date="2022-08-22T09:58:00Z">
        <w:r w:rsidRPr="00CC4308">
          <w:rPr>
            <w:rFonts w:ascii="Times New Roman" w:hAnsi="Times New Roman" w:cs="Times New Roman"/>
            <w:b/>
            <w:bCs/>
            <w:i/>
            <w:kern w:val="44"/>
            <w:sz w:val="22"/>
            <w:szCs w:val="44"/>
            <w:highlight w:val="yellow"/>
            <w:rPrChange w:id="13" w:author="narengerile" w:date="2022-08-22T09:58:00Z">
              <w:rPr>
                <w:highlight w:val="yellow"/>
              </w:rPr>
            </w:rPrChange>
          </w:rPr>
          <w:t xml:space="preserve"> </w:t>
        </w:r>
      </w:ins>
      <w:ins w:id="14" w:author="narengerile" w:date="2022-08-22T09:59:00Z">
        <w:r>
          <w:rPr>
            <w:rFonts w:ascii="Times New Roman" w:hAnsi="Times New Roman" w:cs="Times New Roman"/>
            <w:b/>
            <w:bCs/>
            <w:i/>
            <w:kern w:val="44"/>
            <w:sz w:val="22"/>
            <w:szCs w:val="44"/>
            <w:highlight w:val="yellow"/>
          </w:rPr>
          <w:t>of Figure 6-28a-d</w:t>
        </w:r>
      </w:ins>
      <w:ins w:id="15" w:author="narengerile" w:date="2022-08-22T10:00:00Z">
        <w:r w:rsidRPr="00CC4308">
          <w:rPr>
            <w:rFonts w:ascii="Times New Roman" w:hAnsi="Times New Roman" w:cs="Times New Roman"/>
            <w:b/>
            <w:bCs/>
            <w:i/>
            <w:kern w:val="44"/>
            <w:sz w:val="22"/>
            <w:szCs w:val="44"/>
            <w:highlight w:val="yellow"/>
          </w:rPr>
          <w:t xml:space="preserve"> </w:t>
        </w:r>
        <w:r w:rsidRPr="00F825BC">
          <w:rPr>
            <w:rFonts w:ascii="Times New Roman" w:hAnsi="Times New Roman" w:cs="Times New Roman"/>
            <w:b/>
            <w:bCs/>
            <w:i/>
            <w:kern w:val="44"/>
            <w:sz w:val="22"/>
            <w:szCs w:val="44"/>
            <w:highlight w:val="yellow"/>
          </w:rPr>
          <w:t>in Draft 0.2</w:t>
        </w:r>
      </w:ins>
      <w:ins w:id="16" w:author="narengerile" w:date="2022-08-22T09:59:00Z">
        <w:r>
          <w:rPr>
            <w:rFonts w:ascii="Times New Roman" w:hAnsi="Times New Roman" w:cs="Times New Roman"/>
            <w:b/>
            <w:bCs/>
            <w:i/>
            <w:kern w:val="44"/>
            <w:sz w:val="22"/>
            <w:szCs w:val="44"/>
            <w:highlight w:val="yellow"/>
          </w:rPr>
          <w:t xml:space="preserve"> with the </w:t>
        </w:r>
      </w:ins>
      <w:ins w:id="17" w:author="narengerile" w:date="2022-08-22T10:00:00Z">
        <w:r>
          <w:rPr>
            <w:rFonts w:ascii="Times New Roman" w:hAnsi="Times New Roman" w:cs="Times New Roman"/>
            <w:b/>
            <w:bCs/>
            <w:i/>
            <w:kern w:val="44"/>
            <w:sz w:val="22"/>
            <w:szCs w:val="44"/>
            <w:highlight w:val="yellow"/>
          </w:rPr>
          <w:t>modified</w:t>
        </w:r>
      </w:ins>
      <w:ins w:id="18" w:author="narengerile" w:date="2022-08-22T09:59:00Z">
        <w:r>
          <w:rPr>
            <w:rFonts w:ascii="Times New Roman" w:hAnsi="Times New Roman" w:cs="Times New Roman"/>
            <w:b/>
            <w:bCs/>
            <w:i/>
            <w:kern w:val="44"/>
            <w:sz w:val="22"/>
            <w:szCs w:val="44"/>
            <w:highlight w:val="yellow"/>
          </w:rPr>
          <w:t xml:space="preserve"> captions</w:t>
        </w:r>
      </w:ins>
      <w:ins w:id="19" w:author="narengerile" w:date="2022-08-22T09:58:00Z">
        <w:r w:rsidRPr="00CC4308">
          <w:rPr>
            <w:rFonts w:ascii="Times New Roman" w:hAnsi="Times New Roman" w:cs="Times New Roman"/>
            <w:b/>
            <w:bCs/>
            <w:i/>
            <w:kern w:val="44"/>
            <w:sz w:val="22"/>
            <w:szCs w:val="44"/>
            <w:highlight w:val="yellow"/>
            <w:rPrChange w:id="20" w:author="narengerile" w:date="2022-08-22T09:58:00Z">
              <w:rPr>
                <w:highlight w:val="yellow"/>
              </w:rPr>
            </w:rPrChange>
          </w:rPr>
          <w:t>.</w:t>
        </w:r>
        <w:r w:rsidRPr="00CC4308">
          <w:rPr>
            <w:rFonts w:ascii="Times New Roman" w:hAnsi="Times New Roman" w:cs="Times New Roman"/>
            <w:sz w:val="22"/>
            <w:rPrChange w:id="21" w:author="narengerile" w:date="2022-08-22T09:58:00Z">
              <w:rPr/>
            </w:rPrChange>
          </w:rPr>
          <w:t xml:space="preserve"> </w:t>
        </w:r>
      </w:ins>
    </w:p>
    <w:p w14:paraId="378322A6" w14:textId="3EFAC8E7" w:rsidR="006B0120" w:rsidRPr="00CC4308" w:rsidRDefault="006B0120">
      <w:pPr>
        <w:widowControl/>
        <w:jc w:val="left"/>
        <w:rPr>
          <w:rFonts w:ascii="Times New Roman" w:hAnsi="Times New Roman" w:cs="Times New Roman"/>
          <w:sz w:val="22"/>
        </w:rPr>
      </w:pPr>
    </w:p>
    <w:p w14:paraId="675A5C3D" w14:textId="4AD6C97B" w:rsidR="006B0120" w:rsidRDefault="006B0120" w:rsidP="006B0120">
      <w:pPr>
        <w:pStyle w:val="1"/>
        <w:spacing w:before="0" w:after="0" w:line="240" w:lineRule="auto"/>
        <w:rPr>
          <w:rFonts w:ascii="Times New Roman" w:hAnsi="Times New Roman" w:cs="Times New Roman"/>
          <w:sz w:val="22"/>
        </w:rPr>
      </w:pPr>
      <w:r>
        <w:rPr>
          <w:rFonts w:ascii="Times New Roman" w:hAnsi="Times New Roman" w:cs="Times New Roman"/>
          <w:sz w:val="22"/>
        </w:rPr>
        <w:t>CID 820</w:t>
      </w:r>
      <w:r w:rsidR="001D2FF4">
        <w:rPr>
          <w:rFonts w:ascii="Times New Roman" w:hAnsi="Times New Roman" w:cs="Times New Roman"/>
          <w:sz w:val="22"/>
        </w:rPr>
        <w:t>, 822</w:t>
      </w:r>
    </w:p>
    <w:tbl>
      <w:tblPr>
        <w:tblStyle w:val="a7"/>
        <w:tblW w:w="0" w:type="auto"/>
        <w:tblLayout w:type="fixed"/>
        <w:tblLook w:val="04A0" w:firstRow="1" w:lastRow="0" w:firstColumn="1" w:lastColumn="0" w:noHBand="0" w:noVBand="1"/>
      </w:tblPr>
      <w:tblGrid>
        <w:gridCol w:w="1023"/>
        <w:gridCol w:w="1158"/>
        <w:gridCol w:w="791"/>
        <w:gridCol w:w="1985"/>
        <w:gridCol w:w="3339"/>
      </w:tblGrid>
      <w:tr w:rsidR="001D2FF4" w:rsidRPr="004E66C6" w14:paraId="42AFFA17" w14:textId="77777777" w:rsidTr="008C2BA7">
        <w:trPr>
          <w:trHeight w:val="284"/>
        </w:trPr>
        <w:tc>
          <w:tcPr>
            <w:tcW w:w="1023" w:type="dxa"/>
          </w:tcPr>
          <w:p w14:paraId="10917AF0" w14:textId="35FA29F3"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082DC8A8" w14:textId="40B881D5" w:rsidR="001D2FF4" w:rsidRPr="004E66C6" w:rsidRDefault="001D2FF4" w:rsidP="001D2FF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91" w:type="dxa"/>
          </w:tcPr>
          <w:p w14:paraId="3825F672" w14:textId="5928158F"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985" w:type="dxa"/>
          </w:tcPr>
          <w:p w14:paraId="236C422A" w14:textId="71CFF752"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339" w:type="dxa"/>
          </w:tcPr>
          <w:p w14:paraId="0B331B6E" w14:textId="525005F7" w:rsidR="001D2FF4" w:rsidRPr="004E66C6" w:rsidRDefault="001D2FF4" w:rsidP="001D2FF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25B27B7F" w14:textId="77777777" w:rsidTr="008C2BA7">
        <w:trPr>
          <w:trHeight w:val="1177"/>
        </w:trPr>
        <w:tc>
          <w:tcPr>
            <w:tcW w:w="1023" w:type="dxa"/>
          </w:tcPr>
          <w:p w14:paraId="741A27DB" w14:textId="77777777" w:rsidR="00F40ED3" w:rsidRPr="005E6092" w:rsidRDefault="00F40ED3" w:rsidP="00F40ED3">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158" w:type="dxa"/>
          </w:tcPr>
          <w:p w14:paraId="05E829FB" w14:textId="59E64379"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91" w:type="dxa"/>
          </w:tcPr>
          <w:p w14:paraId="2A780528" w14:textId="5F777C4B"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1985" w:type="dxa"/>
          </w:tcPr>
          <w:p w14:paraId="596A881A" w14:textId="77777777" w:rsidR="00F40ED3" w:rsidRPr="005E6092"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Figure 6-28a caption refers to a TB measurement instance, however a TB measurement instance does not include measurement setup phase and measurement termination phase, which are not part of a TB measurement instance (see Figure 11-41c for examples of TB sensing measurement instance.</w:t>
            </w:r>
          </w:p>
        </w:tc>
        <w:tc>
          <w:tcPr>
            <w:tcW w:w="3339" w:type="dxa"/>
          </w:tcPr>
          <w:p w14:paraId="66F42C9A" w14:textId="77777777" w:rsidR="00F40ED3"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40600402" w14:textId="77777777" w:rsidR="00F40ED3" w:rsidRPr="00E9071E"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1 - Remove the SENS 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as well as the SENS Measurement Setup Termination frame and corresponding Ack from the figure.</w:t>
            </w:r>
          </w:p>
          <w:p w14:paraId="3E86A86D" w14:textId="77777777" w:rsidR="00F40ED3" w:rsidRPr="00E9071E"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EF8466C" w14:textId="77777777" w:rsidR="00F40ED3" w:rsidRPr="005E6092" w:rsidRDefault="00F40ED3" w:rsidP="00F40ED3">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3 - Change the caption for Figure 6-28a to "WLAN sensing procedure, measurement setup and termination and TB sensing measurement instance."</w:t>
            </w:r>
          </w:p>
        </w:tc>
      </w:tr>
    </w:tbl>
    <w:p w14:paraId="205D7DCB" w14:textId="031EC618" w:rsidR="001D2FF4" w:rsidRDefault="001D2FF4" w:rsidP="008C2BA7">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Rejected.</w:t>
      </w:r>
    </w:p>
    <w:p w14:paraId="3DAF97CF" w14:textId="77777777" w:rsidR="001D2FF4" w:rsidRDefault="001D2FF4" w:rsidP="001D2FF4">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45FA97B" w14:textId="0D09B745" w:rsidR="001D2FF4" w:rsidRDefault="001D2FF4" w:rsidP="001D2FF4">
      <w:pPr>
        <w:rPr>
          <w:rFonts w:ascii="Times New Roman" w:hAnsi="Times New Roman" w:cs="Times New Roman"/>
          <w:sz w:val="22"/>
        </w:rPr>
      </w:pPr>
      <w:r>
        <w:rPr>
          <w:noProof/>
        </w:rPr>
        <w:drawing>
          <wp:inline distT="0" distB="0" distL="0" distR="0" wp14:anchorId="34F59FE3" wp14:editId="243BF6D9">
            <wp:extent cx="5274310" cy="1197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1197610"/>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sidR="004F1A0F">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sidR="004F1A0F">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sidR="004F1A0F">
        <w:rPr>
          <w:rFonts w:ascii="Times New Roman" w:hAnsi="Times New Roman" w:cs="Times New Roman"/>
          <w:sz w:val="22"/>
        </w:rPr>
        <w:t xml:space="preserve">shall not be removed from the figure because these phases are part </w:t>
      </w:r>
      <w:r w:rsidR="004F1A0F">
        <w:rPr>
          <w:rFonts w:ascii="Times New Roman" w:hAnsi="Times New Roman" w:cs="Times New Roman"/>
          <w:sz w:val="22"/>
        </w:rPr>
        <w:lastRenderedPageBreak/>
        <w:t xml:space="preserve">of the TB sensing procedure and also </w:t>
      </w:r>
      <w:r w:rsidRPr="00E75C98">
        <w:rPr>
          <w:rFonts w:ascii="Times New Roman" w:hAnsi="Times New Roman" w:cs="Times New Roman"/>
          <w:sz w:val="22"/>
        </w:rPr>
        <w:t xml:space="preserve">introduce the </w:t>
      </w:r>
      <w:r w:rsidR="004F1A0F">
        <w:rPr>
          <w:rFonts w:ascii="Times New Roman" w:hAnsi="Times New Roman" w:cs="Times New Roman"/>
          <w:sz w:val="22"/>
        </w:rPr>
        <w:t>new</w:t>
      </w:r>
      <w:r w:rsidRPr="00E75C98">
        <w:rPr>
          <w:rFonts w:ascii="Times New Roman" w:hAnsi="Times New Roman" w:cs="Times New Roman"/>
          <w:sz w:val="22"/>
        </w:rPr>
        <w:t xml:space="preserve"> primitives</w:t>
      </w:r>
      <w:r w:rsidR="004F1A0F">
        <w:rPr>
          <w:rFonts w:ascii="Times New Roman" w:hAnsi="Times New Roman" w:cs="Times New Roman"/>
          <w:sz w:val="22"/>
        </w:rPr>
        <w:t xml:space="preserve"> used in sensing</w:t>
      </w:r>
      <w:r w:rsidRPr="00E75C98">
        <w:rPr>
          <w:rFonts w:ascii="Times New Roman" w:hAnsi="Times New Roman" w:cs="Times New Roman"/>
          <w:sz w:val="22"/>
        </w:rPr>
        <w:t>.</w:t>
      </w:r>
      <w:r w:rsidR="004F1A0F">
        <w:rPr>
          <w:rFonts w:ascii="Times New Roman" w:hAnsi="Times New Roman" w:cs="Times New Roman"/>
          <w:sz w:val="22"/>
        </w:rPr>
        <w:t xml:space="preserve"> Finally, in my mind, the caption need to highlight the key point, not to elaborate all phases/steps.</w:t>
      </w:r>
    </w:p>
    <w:p w14:paraId="4B387DF2" w14:textId="77777777" w:rsidR="006B0120" w:rsidRPr="008C2BA7" w:rsidRDefault="006B0120" w:rsidP="006B0120">
      <w:pPr>
        <w:rPr>
          <w:rFonts w:ascii="Times New Roman" w:hAnsi="Times New Roman" w:cs="Times New Roman"/>
          <w:sz w:val="22"/>
        </w:rPr>
      </w:pPr>
    </w:p>
    <w:tbl>
      <w:tblPr>
        <w:tblStyle w:val="a7"/>
        <w:tblW w:w="0" w:type="auto"/>
        <w:tblLook w:val="04A0" w:firstRow="1" w:lastRow="0" w:firstColumn="1" w:lastColumn="0" w:noHBand="0" w:noVBand="1"/>
      </w:tblPr>
      <w:tblGrid>
        <w:gridCol w:w="743"/>
        <w:gridCol w:w="1158"/>
        <w:gridCol w:w="861"/>
        <w:gridCol w:w="1628"/>
        <w:gridCol w:w="3906"/>
      </w:tblGrid>
      <w:tr w:rsidR="001D2FF4" w:rsidRPr="004E66C6" w14:paraId="49A650D6" w14:textId="77777777" w:rsidTr="008C2BA7">
        <w:trPr>
          <w:trHeight w:val="284"/>
        </w:trPr>
        <w:tc>
          <w:tcPr>
            <w:tcW w:w="743" w:type="dxa"/>
            <w:hideMark/>
          </w:tcPr>
          <w:p w14:paraId="1D508F52"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58" w:type="dxa"/>
          </w:tcPr>
          <w:p w14:paraId="3696FCC7" w14:textId="77777777" w:rsidR="001D2FF4" w:rsidRPr="004E66C6" w:rsidRDefault="001D2FF4" w:rsidP="006B790C">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861" w:type="dxa"/>
            <w:hideMark/>
          </w:tcPr>
          <w:p w14:paraId="596C3CC7"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628" w:type="dxa"/>
            <w:hideMark/>
          </w:tcPr>
          <w:p w14:paraId="28647A02"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906" w:type="dxa"/>
            <w:hideMark/>
          </w:tcPr>
          <w:p w14:paraId="31A95ECB" w14:textId="77777777" w:rsidR="001D2FF4" w:rsidRPr="004E66C6" w:rsidRDefault="001D2FF4" w:rsidP="006B790C">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1D2FF4" w:rsidRPr="00E9071E" w14:paraId="4AACBACE" w14:textId="77777777" w:rsidTr="008C2BA7">
        <w:trPr>
          <w:trHeight w:val="1177"/>
        </w:trPr>
        <w:tc>
          <w:tcPr>
            <w:tcW w:w="743" w:type="dxa"/>
          </w:tcPr>
          <w:p w14:paraId="1EBC53B4" w14:textId="77777777" w:rsidR="001D2FF4" w:rsidRDefault="001D2FF4" w:rsidP="006B790C">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2</w:t>
            </w:r>
          </w:p>
        </w:tc>
        <w:tc>
          <w:tcPr>
            <w:tcW w:w="1158" w:type="dxa"/>
          </w:tcPr>
          <w:p w14:paraId="39E3EB3F" w14:textId="77777777" w:rsidR="001D2FF4" w:rsidRDefault="001D2FF4" w:rsidP="006B790C">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861" w:type="dxa"/>
          </w:tcPr>
          <w:p w14:paraId="77C494F8" w14:textId="77777777" w:rsidR="001D2FF4" w:rsidRDefault="001D2FF4" w:rsidP="006B790C">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w:t>
            </w:r>
            <w:r>
              <w:rPr>
                <w:rFonts w:ascii="Times New Roman" w:hAnsi="Times New Roman" w:cs="Times New Roman"/>
                <w:sz w:val="22"/>
              </w:rPr>
              <w:t>33</w:t>
            </w:r>
          </w:p>
        </w:tc>
        <w:tc>
          <w:tcPr>
            <w:tcW w:w="1628" w:type="dxa"/>
          </w:tcPr>
          <w:p w14:paraId="4B93DA11" w14:textId="77777777" w:rsidR="001D2FF4" w:rsidRPr="00E9071E"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Dashed ovals in figure 6-28a are confusing, and there is no legend identifying why some transactions are circled and others not.</w:t>
            </w:r>
          </w:p>
        </w:tc>
        <w:tc>
          <w:tcPr>
            <w:tcW w:w="3906" w:type="dxa"/>
          </w:tcPr>
          <w:p w14:paraId="02218E47"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Changes to apply to Figure 6-28a:</w:t>
            </w:r>
          </w:p>
          <w:p w14:paraId="5C5BF3F0"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legend to identify that dashed ovals represent message exchanges for each different phase of a TB measurement instance.</w:t>
            </w:r>
          </w:p>
          <w:p w14:paraId="4EAA163B"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6E23B052" w14:textId="77777777" w:rsidR="001D2FF4" w:rsidRPr="00CF0A57"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6A30204A" w14:textId="77777777" w:rsidR="001D2FF4" w:rsidRDefault="001D2FF4" w:rsidP="006B790C">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5353A34E" w14:textId="77777777" w:rsidR="001D2FF4" w:rsidRPr="00E9071E" w:rsidRDefault="001D2FF4" w:rsidP="006B790C">
            <w:pPr>
              <w:spacing w:before="100" w:beforeAutospacing="1" w:after="100" w:afterAutospacing="1"/>
              <w:jc w:val="left"/>
              <w:rPr>
                <w:rFonts w:ascii="Times New Roman" w:hAnsi="Times New Roman" w:cs="Times New Roman"/>
                <w:sz w:val="22"/>
              </w:rPr>
            </w:pPr>
          </w:p>
        </w:tc>
      </w:tr>
    </w:tbl>
    <w:p w14:paraId="0B378AD4" w14:textId="799822D0" w:rsidR="001D2FF4" w:rsidRPr="008C2BA7" w:rsidRDefault="001D2FF4" w:rsidP="008C2BA7">
      <w:pPr>
        <w:rPr>
          <w:rFonts w:ascii="Times New Roman" w:hAnsi="Times New Roman" w:cs="Times New Roman"/>
          <w:sz w:val="22"/>
        </w:rPr>
      </w:pPr>
      <w:r w:rsidRPr="008C2BA7">
        <w:rPr>
          <w:rFonts w:ascii="Times New Roman" w:hAnsi="Times New Roman" w:cs="Times New Roman"/>
          <w:b/>
          <w:sz w:val="22"/>
        </w:rPr>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5A2267F7" w14:textId="39986A7C" w:rsidR="00812A14" w:rsidRDefault="001D2FF4" w:rsidP="008C2BA7">
      <w:pPr>
        <w:widowControl/>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I agree with this comment that </w:t>
      </w:r>
      <w:r w:rsidR="00EB5FFA" w:rsidRPr="008C2BA7">
        <w:rPr>
          <w:rFonts w:ascii="Times New Roman" w:hAnsi="Times New Roman" w:cs="Times New Roman"/>
          <w:sz w:val="22"/>
        </w:rPr>
        <w:t xml:space="preserve">without any instruction </w:t>
      </w:r>
      <w:r w:rsidRPr="008C2BA7">
        <w:rPr>
          <w:rFonts w:ascii="Times New Roman" w:hAnsi="Times New Roman" w:cs="Times New Roman"/>
          <w:sz w:val="22"/>
        </w:rPr>
        <w:t xml:space="preserve">the </w:t>
      </w:r>
      <w:r w:rsidR="00EB5FFA" w:rsidRPr="008C2BA7">
        <w:rPr>
          <w:rFonts w:ascii="Times New Roman" w:hAnsi="Times New Roman" w:cs="Times New Roman"/>
          <w:sz w:val="22"/>
        </w:rPr>
        <w:t>d</w:t>
      </w:r>
      <w:r w:rsidRPr="008C2BA7">
        <w:rPr>
          <w:rFonts w:ascii="Times New Roman" w:hAnsi="Times New Roman" w:cs="Times New Roman"/>
          <w:sz w:val="22"/>
        </w:rPr>
        <w:t xml:space="preserve">ashed ovals </w:t>
      </w:r>
      <w:r w:rsidR="00EB5FFA" w:rsidRPr="008C2BA7">
        <w:rPr>
          <w:rFonts w:ascii="Times New Roman" w:hAnsi="Times New Roman" w:cs="Times New Roman"/>
          <w:sz w:val="22"/>
        </w:rPr>
        <w:t>are confusing</w:t>
      </w:r>
      <w:r w:rsidRPr="008C2BA7">
        <w:rPr>
          <w:rFonts w:ascii="Times New Roman" w:hAnsi="Times New Roman" w:cs="Times New Roman"/>
          <w:sz w:val="22"/>
        </w:rPr>
        <w:t xml:space="preserve">. </w:t>
      </w:r>
      <w:r w:rsidR="00812A14" w:rsidRPr="003D693B">
        <w:rPr>
          <w:rFonts w:ascii="Times New Roman" w:hAnsi="Times New Roman" w:cs="Times New Roman"/>
          <w:sz w:val="22"/>
        </w:rPr>
        <w:t xml:space="preserve">The proposed </w:t>
      </w:r>
      <w:r w:rsidR="00812A14" w:rsidRPr="003D693B">
        <w:rPr>
          <w:rFonts w:ascii="Times New Roman" w:hAnsi="Times New Roman" w:cs="Times New Roman"/>
          <w:b/>
          <w:sz w:val="22"/>
        </w:rPr>
        <w:t>modifications</w:t>
      </w:r>
      <w:r w:rsidR="00812A14" w:rsidRPr="003D693B">
        <w:rPr>
          <w:rFonts w:ascii="Times New Roman" w:hAnsi="Times New Roman" w:cs="Times New Roman"/>
          <w:sz w:val="22"/>
        </w:rPr>
        <w:t xml:space="preserve"> is to add a legend to each of Figure 6-28a-d, as shown </w:t>
      </w:r>
      <w:r w:rsidR="00812A14">
        <w:rPr>
          <w:rFonts w:ascii="Times New Roman" w:hAnsi="Times New Roman" w:cs="Times New Roman"/>
          <w:sz w:val="22"/>
        </w:rPr>
        <w:t>on Page 12 and 13 in this document</w:t>
      </w:r>
      <w:r w:rsidR="00812A14" w:rsidRPr="003D693B">
        <w:rPr>
          <w:rFonts w:ascii="Times New Roman" w:hAnsi="Times New Roman" w:cs="Times New Roman"/>
          <w:sz w:val="22"/>
        </w:rPr>
        <w:t xml:space="preserve">. </w:t>
      </w:r>
      <w:r w:rsidR="00812A14">
        <w:rPr>
          <w:rFonts w:ascii="Times New Roman" w:hAnsi="Times New Roman" w:cs="Times New Roman"/>
          <w:sz w:val="22"/>
        </w:rPr>
        <w:t xml:space="preserve">The two termination </w:t>
      </w:r>
      <w:r w:rsidR="00761061">
        <w:rPr>
          <w:rFonts w:ascii="Times New Roman" w:hAnsi="Times New Roman" w:cs="Times New Roman"/>
          <w:sz w:val="22"/>
        </w:rPr>
        <w:t>phases</w:t>
      </w:r>
      <w:r w:rsidR="00812A14">
        <w:rPr>
          <w:rFonts w:ascii="Times New Roman" w:hAnsi="Times New Roman" w:cs="Times New Roman"/>
          <w:sz w:val="22"/>
        </w:rPr>
        <w:t xml:space="preserve"> are kept in the figures, to show that either the sensing initiator or responder can initiate the termination phase, which are also indicated by the legend. </w:t>
      </w:r>
      <w:r w:rsidR="00761061">
        <w:rPr>
          <w:rFonts w:ascii="Times New Roman" w:hAnsi="Times New Roman" w:cs="Times New Roman"/>
          <w:sz w:val="22"/>
        </w:rPr>
        <w:t>(show figure)</w:t>
      </w:r>
    </w:p>
    <w:p w14:paraId="08FEB722" w14:textId="77777777" w:rsidR="00654034" w:rsidRDefault="00654034" w:rsidP="008C2BA7">
      <w:pPr>
        <w:widowControl/>
        <w:rPr>
          <w:rFonts w:ascii="Times New Roman" w:hAnsi="Times New Roman" w:cs="Times New Roman"/>
          <w:sz w:val="22"/>
        </w:rPr>
      </w:pPr>
    </w:p>
    <w:p w14:paraId="2CA5DC54" w14:textId="336E341D" w:rsidR="00427CC8" w:rsidRDefault="00427CC8" w:rsidP="00427CC8">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2, </w:t>
      </w:r>
      <w:r w:rsidR="00651E32">
        <w:rPr>
          <w:rFonts w:ascii="Times New Roman" w:hAnsi="Times New Roman" w:cs="Times New Roman"/>
          <w:sz w:val="22"/>
        </w:rPr>
        <w:t>821</w:t>
      </w:r>
    </w:p>
    <w:tbl>
      <w:tblPr>
        <w:tblStyle w:val="a7"/>
        <w:tblW w:w="8224" w:type="dxa"/>
        <w:tblLook w:val="04A0" w:firstRow="1" w:lastRow="0" w:firstColumn="1" w:lastColumn="0" w:noHBand="0" w:noVBand="1"/>
      </w:tblPr>
      <w:tblGrid>
        <w:gridCol w:w="622"/>
        <w:gridCol w:w="1158"/>
        <w:gridCol w:w="747"/>
        <w:gridCol w:w="2951"/>
        <w:gridCol w:w="2746"/>
      </w:tblGrid>
      <w:tr w:rsidR="00654034" w:rsidRPr="004E66C6" w14:paraId="4E8B3BBC" w14:textId="77777777" w:rsidTr="008C2BA7">
        <w:trPr>
          <w:trHeight w:val="218"/>
        </w:trPr>
        <w:tc>
          <w:tcPr>
            <w:tcW w:w="622" w:type="dxa"/>
            <w:hideMark/>
          </w:tcPr>
          <w:p w14:paraId="72024AAB"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141" w:type="dxa"/>
          </w:tcPr>
          <w:p w14:paraId="24F368C9" w14:textId="19A24712" w:rsidR="00654034" w:rsidRPr="004E66C6" w:rsidRDefault="00654034" w:rsidP="00434EC1">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47" w:type="dxa"/>
            <w:hideMark/>
          </w:tcPr>
          <w:p w14:paraId="5CF77F40" w14:textId="746D6CCA"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960" w:type="dxa"/>
            <w:hideMark/>
          </w:tcPr>
          <w:p w14:paraId="1DD9A147"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4" w:type="dxa"/>
            <w:hideMark/>
          </w:tcPr>
          <w:p w14:paraId="410CF144" w14:textId="77777777" w:rsidR="00654034" w:rsidRPr="004E66C6" w:rsidRDefault="00654034" w:rsidP="00434EC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56FB6783" w14:textId="77777777" w:rsidTr="008C2BA7">
        <w:trPr>
          <w:trHeight w:val="2146"/>
        </w:trPr>
        <w:tc>
          <w:tcPr>
            <w:tcW w:w="622" w:type="dxa"/>
          </w:tcPr>
          <w:p w14:paraId="4E7F876B" w14:textId="77777777" w:rsidR="00654034" w:rsidRPr="005E6092" w:rsidRDefault="00654034" w:rsidP="00434EC1">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141" w:type="dxa"/>
          </w:tcPr>
          <w:p w14:paraId="27901FD7" w14:textId="48C9EF30" w:rsidR="00654034" w:rsidRDefault="00654034" w:rsidP="00434EC1">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0D7AF1D6" w14:textId="2907B3F9" w:rsidR="00654034" w:rsidRPr="005E6092" w:rsidRDefault="00654034" w:rsidP="00434EC1">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2960" w:type="dxa"/>
          </w:tcPr>
          <w:p w14:paraId="409C49AD" w14:textId="77777777" w:rsidR="00654034" w:rsidRPr="00C44954" w:rsidRDefault="00654034" w:rsidP="00434EC1">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2754" w:type="dxa"/>
          </w:tcPr>
          <w:p w14:paraId="46C34EC2" w14:textId="77777777" w:rsidR="00654034" w:rsidRPr="005E6092" w:rsidRDefault="00654034" w:rsidP="00434EC1">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654034" w:rsidRPr="005E6092" w14:paraId="1DF40916" w14:textId="77777777" w:rsidTr="008C2BA7">
        <w:trPr>
          <w:trHeight w:val="1915"/>
        </w:trPr>
        <w:tc>
          <w:tcPr>
            <w:tcW w:w="622" w:type="dxa"/>
          </w:tcPr>
          <w:p w14:paraId="201393EE" w14:textId="6FBEC5B3" w:rsidR="00654034" w:rsidRDefault="00654034" w:rsidP="00B84E78">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lastRenderedPageBreak/>
              <w:t>8</w:t>
            </w:r>
            <w:r>
              <w:rPr>
                <w:rFonts w:ascii="Times New Roman" w:hAnsi="Times New Roman" w:cs="Times New Roman"/>
                <w:sz w:val="22"/>
              </w:rPr>
              <w:t>21</w:t>
            </w:r>
          </w:p>
        </w:tc>
        <w:tc>
          <w:tcPr>
            <w:tcW w:w="1141" w:type="dxa"/>
          </w:tcPr>
          <w:p w14:paraId="400DFD06" w14:textId="129522D8" w:rsidR="00654034" w:rsidRPr="0017658F" w:rsidRDefault="00654034" w:rsidP="00B84E78">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47" w:type="dxa"/>
          </w:tcPr>
          <w:p w14:paraId="2A1ED86B" w14:textId="5F22406A" w:rsidR="00654034" w:rsidRDefault="00654034" w:rsidP="00B84E78">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2960" w:type="dxa"/>
          </w:tcPr>
          <w:p w14:paraId="7C615B3B" w14:textId="71E7F3DE" w:rsidR="00654034" w:rsidRPr="009F437A" w:rsidRDefault="00654034" w:rsidP="00B84E78">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2754" w:type="dxa"/>
          </w:tcPr>
          <w:p w14:paraId="3DF5E8E2" w14:textId="6A837632" w:rsidR="00654034" w:rsidRPr="009F437A" w:rsidRDefault="00654034" w:rsidP="00B84E78">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Figure 6-28a (WLAN sensing procedure, TB measurement instance) depicts aspects of a TB sensing procedure, including sensing measurement setup, sensing polling, NDPA sounding and TF sounding (see 11.21.18.6 (TB sensing measurement instance)).</w:t>
            </w:r>
          </w:p>
        </w:tc>
      </w:tr>
    </w:tbl>
    <w:p w14:paraId="79CB1A71" w14:textId="19B5C1C2" w:rsidR="00B84E78" w:rsidRDefault="00B84E78" w:rsidP="00215BD2">
      <w:pPr>
        <w:widowControl/>
        <w:rPr>
          <w:rFonts w:ascii="Times New Roman" w:hAnsi="Times New Roman" w:cs="Times New Roman"/>
          <w:sz w:val="22"/>
        </w:rPr>
      </w:pPr>
      <w:r w:rsidRPr="001D03F4">
        <w:rPr>
          <w:rFonts w:ascii="Times New Roman" w:hAnsi="Times New Roman" w:cs="Times New Roman" w:hint="eastAsia"/>
          <w:b/>
          <w:sz w:val="22"/>
        </w:rPr>
        <w:t>P</w:t>
      </w:r>
      <w:r w:rsidRPr="001D03F4">
        <w:rPr>
          <w:rFonts w:ascii="Times New Roman" w:hAnsi="Times New Roman" w:cs="Times New Roman"/>
          <w:b/>
          <w:sz w:val="22"/>
        </w:rPr>
        <w:t>roposed resolution:</w:t>
      </w:r>
      <w:r>
        <w:rPr>
          <w:rFonts w:ascii="Times New Roman" w:hAnsi="Times New Roman" w:cs="Times New Roman"/>
          <w:sz w:val="22"/>
        </w:rPr>
        <w:t xml:space="preserve"> </w:t>
      </w:r>
      <w:del w:id="22" w:author="narengerile" w:date="2022-08-22T10:01:00Z">
        <w:r w:rsidR="005A4620" w:rsidDel="00CC4308">
          <w:rPr>
            <w:rFonts w:ascii="Times New Roman" w:hAnsi="Times New Roman" w:cs="Times New Roman"/>
            <w:sz w:val="22"/>
          </w:rPr>
          <w:delText>Rejected</w:delText>
        </w:r>
      </w:del>
      <w:ins w:id="23" w:author="narengerile" w:date="2022-08-22T10:01:00Z">
        <w:r w:rsidR="00CC4308">
          <w:rPr>
            <w:rFonts w:ascii="Times New Roman" w:hAnsi="Times New Roman" w:cs="Times New Roman"/>
            <w:sz w:val="22"/>
          </w:rPr>
          <w:t>Revised</w:t>
        </w:r>
      </w:ins>
      <w:r>
        <w:rPr>
          <w:rFonts w:ascii="Times New Roman" w:hAnsi="Times New Roman" w:cs="Times New Roman"/>
          <w:sz w:val="22"/>
        </w:rPr>
        <w:t>.</w:t>
      </w:r>
    </w:p>
    <w:p w14:paraId="06ED6432" w14:textId="5C298890" w:rsidR="005A4620" w:rsidRDefault="00B84E78" w:rsidP="00215BD2">
      <w:pPr>
        <w:widowControl/>
        <w:rPr>
          <w:rFonts w:ascii="Times New Roman" w:hAnsi="Times New Roman" w:cs="Times New Roman"/>
          <w:b/>
          <w:sz w:val="22"/>
        </w:rPr>
      </w:pPr>
      <w:r w:rsidRPr="001D03F4">
        <w:rPr>
          <w:rFonts w:ascii="Times New Roman" w:hAnsi="Times New Roman" w:cs="Times New Roman"/>
          <w:b/>
          <w:sz w:val="22"/>
        </w:rPr>
        <w:t xml:space="preserve">Discussions: </w:t>
      </w:r>
    </w:p>
    <w:p w14:paraId="4068D135" w14:textId="003B7657" w:rsidR="005A4620" w:rsidRDefault="005A4620" w:rsidP="00215BD2">
      <w:pPr>
        <w:widowControl/>
        <w:rPr>
          <w:rFonts w:ascii="Times New Roman" w:hAnsi="Times New Roman" w:cs="Times New Roman"/>
          <w:b/>
          <w:sz w:val="22"/>
        </w:rPr>
      </w:pPr>
      <w:r>
        <w:rPr>
          <w:rFonts w:ascii="Times New Roman" w:hAnsi="Times New Roman" w:cs="Times New Roman" w:hint="eastAsia"/>
          <w:b/>
          <w:noProof/>
          <w:sz w:val="22"/>
        </w:rPr>
        <w:drawing>
          <wp:inline distT="0" distB="0" distL="0" distR="0" wp14:anchorId="04378535" wp14:editId="66ED2F31">
            <wp:extent cx="5274310" cy="4064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06400"/>
                    </a:xfrm>
                    <a:prstGeom prst="rect">
                      <a:avLst/>
                    </a:prstGeom>
                  </pic:spPr>
                </pic:pic>
              </a:graphicData>
            </a:graphic>
          </wp:inline>
        </w:drawing>
      </w:r>
    </w:p>
    <w:p w14:paraId="5B71ED6C" w14:textId="48BC8EED" w:rsidR="00F32C85" w:rsidRDefault="00B84E78">
      <w:pPr>
        <w:widowControl/>
        <w:rPr>
          <w:ins w:id="24" w:author="narengerile" w:date="2022-08-22T10:38:00Z"/>
          <w:rFonts w:ascii="Times New Roman" w:hAnsi="Times New Roman" w:cs="Times New Roman"/>
          <w:sz w:val="22"/>
        </w:rPr>
        <w:pPrChange w:id="25" w:author="narengerile" w:date="2022-08-22T10:32:00Z">
          <w:pPr>
            <w:pStyle w:val="a8"/>
            <w:widowControl/>
            <w:numPr>
              <w:numId w:val="25"/>
            </w:numPr>
            <w:ind w:left="360" w:firstLineChars="0" w:hanging="360"/>
          </w:pPr>
        </w:pPrChange>
      </w:pPr>
      <w:del w:id="26" w:author="narengerile" w:date="2022-08-22T10:36:00Z">
        <w:r w:rsidRPr="00F32C85" w:rsidDel="00F32C85">
          <w:rPr>
            <w:rFonts w:ascii="Times New Roman" w:hAnsi="Times New Roman" w:cs="Times New Roman"/>
            <w:b/>
            <w:sz w:val="22"/>
            <w:rPrChange w:id="27" w:author="narengerile" w:date="2022-08-22T10:36:00Z">
              <w:rPr>
                <w:b/>
              </w:rPr>
            </w:rPrChange>
          </w:rPr>
          <w:delText>#732</w:delText>
        </w:r>
        <w:r w:rsidRPr="00F32C85" w:rsidDel="00F32C85">
          <w:rPr>
            <w:rFonts w:ascii="Times New Roman" w:hAnsi="Times New Roman" w:cs="Times New Roman"/>
            <w:sz w:val="22"/>
            <w:rPrChange w:id="28" w:author="narengerile" w:date="2022-08-22T10:36:00Z">
              <w:rPr/>
            </w:rPrChange>
          </w:rPr>
          <w:delText xml:space="preserve">: </w:delText>
        </w:r>
      </w:del>
      <w:ins w:id="29" w:author="narengerile" w:date="2022-08-22T10:02:00Z">
        <w:r w:rsidR="00CC4308" w:rsidRPr="00F32C85">
          <w:rPr>
            <w:rFonts w:ascii="Times New Roman" w:hAnsi="Times New Roman" w:cs="Times New Roman"/>
            <w:sz w:val="22"/>
            <w:rPrChange w:id="30" w:author="narengerile" w:date="2022-08-22T10:36:00Z">
              <w:rPr/>
            </w:rPrChange>
          </w:rPr>
          <w:t>Based on offline discussion</w:t>
        </w:r>
      </w:ins>
      <w:ins w:id="31" w:author="narengerile" w:date="2022-08-22T10:37:00Z">
        <w:r w:rsidR="00F32C85">
          <w:rPr>
            <w:rFonts w:ascii="Times New Roman" w:hAnsi="Times New Roman" w:cs="Times New Roman"/>
            <w:sz w:val="22"/>
          </w:rPr>
          <w:t>s</w:t>
        </w:r>
      </w:ins>
      <w:ins w:id="32" w:author="narengerile" w:date="2022-08-22T10:02:00Z">
        <w:r w:rsidR="00CC4308" w:rsidRPr="00F32C85">
          <w:rPr>
            <w:rFonts w:ascii="Times New Roman" w:hAnsi="Times New Roman" w:cs="Times New Roman"/>
            <w:sz w:val="22"/>
            <w:rPrChange w:id="33" w:author="narengerile" w:date="2022-08-22T10:36:00Z">
              <w:rPr/>
            </w:rPrChange>
          </w:rPr>
          <w:t xml:space="preserve">, </w:t>
        </w:r>
      </w:ins>
      <w:ins w:id="34" w:author="narengerile" w:date="2022-08-22T10:23:00Z">
        <w:r w:rsidR="00F62C6B" w:rsidRPr="00F32C85">
          <w:rPr>
            <w:rFonts w:ascii="Times New Roman" w:hAnsi="Times New Roman" w:cs="Times New Roman"/>
            <w:sz w:val="22"/>
            <w:rPrChange w:id="35" w:author="narengerile" w:date="2022-08-22T10:36:00Z">
              <w:rPr/>
            </w:rPrChange>
          </w:rPr>
          <w:t>the intention of t</w:t>
        </w:r>
      </w:ins>
      <w:ins w:id="36" w:author="narengerile" w:date="2022-08-22T10:37:00Z">
        <w:r w:rsidR="00F32C85">
          <w:rPr>
            <w:rFonts w:ascii="Times New Roman" w:hAnsi="Times New Roman" w:cs="Times New Roman"/>
            <w:sz w:val="22"/>
          </w:rPr>
          <w:t xml:space="preserve">hese comments </w:t>
        </w:r>
      </w:ins>
      <w:ins w:id="37" w:author="narengerile" w:date="2022-08-22T10:23:00Z">
        <w:r w:rsidR="00F62C6B" w:rsidRPr="00F32C85">
          <w:rPr>
            <w:rFonts w:ascii="Times New Roman" w:hAnsi="Times New Roman" w:cs="Times New Roman"/>
            <w:sz w:val="22"/>
            <w:rPrChange w:id="38" w:author="narengerile" w:date="2022-08-22T10:36:00Z">
              <w:rPr/>
            </w:rPrChange>
          </w:rPr>
          <w:t xml:space="preserve">is </w:t>
        </w:r>
      </w:ins>
      <w:ins w:id="39" w:author="narengerile" w:date="2022-08-22T10:29:00Z">
        <w:r w:rsidR="00F62C6B" w:rsidRPr="00F32C85">
          <w:rPr>
            <w:rFonts w:ascii="Times New Roman" w:hAnsi="Times New Roman" w:cs="Times New Roman"/>
            <w:sz w:val="22"/>
            <w:rPrChange w:id="40" w:author="narengerile" w:date="2022-08-22T10:36:00Z">
              <w:rPr/>
            </w:rPrChange>
          </w:rPr>
          <w:t xml:space="preserve">to </w:t>
        </w:r>
      </w:ins>
      <w:ins w:id="41" w:author="narengerile" w:date="2022-08-22T10:37:00Z">
        <w:r w:rsidR="00F32C85">
          <w:rPr>
            <w:rFonts w:ascii="Times New Roman" w:hAnsi="Times New Roman" w:cs="Times New Roman"/>
            <w:sz w:val="22"/>
          </w:rPr>
          <w:t>clarify</w:t>
        </w:r>
      </w:ins>
      <w:ins w:id="42" w:author="narengerile" w:date="2022-08-22T10:25:00Z">
        <w:r w:rsidR="00F62C6B" w:rsidRPr="00F32C85">
          <w:rPr>
            <w:rFonts w:ascii="Times New Roman" w:hAnsi="Times New Roman" w:cs="Times New Roman"/>
            <w:sz w:val="22"/>
            <w:rPrChange w:id="43" w:author="narengerile" w:date="2022-08-22T10:36:00Z">
              <w:rPr/>
            </w:rPrChange>
          </w:rPr>
          <w:t xml:space="preserve"> that a TB sensing measurement instance can consist of NDPA sounding or TF sounding or both</w:t>
        </w:r>
      </w:ins>
      <w:ins w:id="44" w:author="narengerile" w:date="2022-08-22T10:37:00Z">
        <w:r w:rsidR="00F32C85">
          <w:rPr>
            <w:rFonts w:ascii="Times New Roman" w:hAnsi="Times New Roman" w:cs="Times New Roman"/>
            <w:sz w:val="22"/>
          </w:rPr>
          <w:t xml:space="preserve"> </w:t>
        </w:r>
      </w:ins>
      <w:ins w:id="45" w:author="narengerile" w:date="2022-08-22T10:38:00Z">
        <w:r w:rsidR="00F32C85">
          <w:rPr>
            <w:rFonts w:ascii="Times New Roman" w:hAnsi="Times New Roman" w:cs="Times New Roman"/>
            <w:sz w:val="22"/>
          </w:rPr>
          <w:t>which</w:t>
        </w:r>
      </w:ins>
      <w:ins w:id="46" w:author="narengerile" w:date="2022-08-22T10:37:00Z">
        <w:r w:rsidR="00F32C85">
          <w:rPr>
            <w:rFonts w:ascii="Times New Roman" w:hAnsi="Times New Roman" w:cs="Times New Roman"/>
            <w:sz w:val="22"/>
          </w:rPr>
          <w:t xml:space="preserve"> should be reflected by texts or </w:t>
        </w:r>
      </w:ins>
      <w:ins w:id="47" w:author="narengerile" w:date="2022-08-22T10:38:00Z">
        <w:r w:rsidR="00F32C85">
          <w:rPr>
            <w:rFonts w:ascii="Times New Roman" w:hAnsi="Times New Roman" w:cs="Times New Roman"/>
            <w:sz w:val="22"/>
          </w:rPr>
          <w:t xml:space="preserve">the figure. However, </w:t>
        </w:r>
      </w:ins>
      <w:ins w:id="48" w:author="narengerile" w:date="2022-08-22T10:24:00Z">
        <w:r w:rsidR="00F62C6B" w:rsidRPr="00F32C85">
          <w:rPr>
            <w:rFonts w:ascii="Times New Roman" w:hAnsi="Times New Roman" w:cs="Times New Roman"/>
            <w:sz w:val="22"/>
            <w:rPrChange w:id="49" w:author="narengerile" w:date="2022-08-22T10:36:00Z">
              <w:rPr/>
            </w:rPrChange>
          </w:rPr>
          <w:t>Figure 6-28</w:t>
        </w:r>
      </w:ins>
      <w:ins w:id="50" w:author="narengerile" w:date="2022-08-22T10:25:00Z">
        <w:r w:rsidR="00F62C6B" w:rsidRPr="00F32C85">
          <w:rPr>
            <w:rFonts w:ascii="Times New Roman" w:hAnsi="Times New Roman" w:cs="Times New Roman"/>
            <w:sz w:val="22"/>
            <w:rPrChange w:id="51" w:author="narengerile" w:date="2022-08-22T10:36:00Z">
              <w:rPr/>
            </w:rPrChange>
          </w:rPr>
          <w:t xml:space="preserve"> h</w:t>
        </w:r>
      </w:ins>
      <w:ins w:id="52" w:author="narengerile" w:date="2022-08-22T10:03:00Z">
        <w:r w:rsidR="00CC4308" w:rsidRPr="00F32C85">
          <w:rPr>
            <w:rFonts w:ascii="Times New Roman" w:hAnsi="Times New Roman" w:cs="Times New Roman"/>
            <w:sz w:val="22"/>
            <w:rPrChange w:id="53" w:author="narengerile" w:date="2022-08-22T10:36:00Z">
              <w:rPr/>
            </w:rPrChange>
          </w:rPr>
          <w:t>ighlights</w:t>
        </w:r>
      </w:ins>
      <w:ins w:id="54" w:author="narengerile" w:date="2022-08-22T10:25:00Z">
        <w:r w:rsidR="00F62C6B" w:rsidRPr="00F32C85">
          <w:rPr>
            <w:rFonts w:ascii="Times New Roman" w:hAnsi="Times New Roman" w:cs="Times New Roman"/>
            <w:sz w:val="22"/>
            <w:rPrChange w:id="55" w:author="narengerile" w:date="2022-08-22T10:36:00Z">
              <w:rPr/>
            </w:rPrChange>
          </w:rPr>
          <w:t xml:space="preserve"> only</w:t>
        </w:r>
      </w:ins>
      <w:ins w:id="56" w:author="narengerile" w:date="2022-08-22T10:02:00Z">
        <w:r w:rsidR="00CC4308" w:rsidRPr="00F32C85">
          <w:rPr>
            <w:rFonts w:ascii="Times New Roman" w:hAnsi="Times New Roman" w:cs="Times New Roman"/>
            <w:sz w:val="22"/>
            <w:rPrChange w:id="57" w:author="narengerile" w:date="2022-08-22T10:36:00Z">
              <w:rPr/>
            </w:rPrChange>
          </w:rPr>
          <w:t xml:space="preserve"> the “either/or” case</w:t>
        </w:r>
      </w:ins>
      <w:ins w:id="58" w:author="narengerile" w:date="2022-08-22T10:05:00Z">
        <w:r w:rsidR="00CC4308" w:rsidRPr="00F32C85">
          <w:rPr>
            <w:rFonts w:ascii="Times New Roman" w:hAnsi="Times New Roman" w:cs="Times New Roman"/>
            <w:sz w:val="22"/>
            <w:rPrChange w:id="59" w:author="narengerile" w:date="2022-08-22T10:36:00Z">
              <w:rPr/>
            </w:rPrChange>
          </w:rPr>
          <w:t xml:space="preserve">. </w:t>
        </w:r>
      </w:ins>
      <w:ins w:id="60" w:author="narengerile" w:date="2022-08-22T10:10:00Z">
        <w:r w:rsidR="007E77EB" w:rsidRPr="00F32C85">
          <w:rPr>
            <w:rFonts w:ascii="Times New Roman" w:hAnsi="Times New Roman" w:cs="Times New Roman"/>
            <w:sz w:val="22"/>
            <w:rPrChange w:id="61" w:author="narengerile" w:date="2022-08-22T10:36:00Z">
              <w:rPr/>
            </w:rPrChange>
          </w:rPr>
          <w:t xml:space="preserve">The </w:t>
        </w:r>
      </w:ins>
      <w:ins w:id="62" w:author="narengerile" w:date="2022-08-22T10:11:00Z">
        <w:r w:rsidR="007E77EB" w:rsidRPr="00F32C85">
          <w:rPr>
            <w:rFonts w:ascii="Times New Roman" w:hAnsi="Times New Roman" w:cs="Times New Roman"/>
            <w:sz w:val="22"/>
            <w:rPrChange w:id="63" w:author="narengerile" w:date="2022-08-22T10:36:00Z">
              <w:rPr/>
            </w:rPrChange>
          </w:rPr>
          <w:t xml:space="preserve">proposed </w:t>
        </w:r>
        <w:r w:rsidR="007E77EB" w:rsidRPr="00F32C85">
          <w:rPr>
            <w:rFonts w:ascii="Times New Roman" w:hAnsi="Times New Roman" w:cs="Times New Roman"/>
            <w:b/>
            <w:sz w:val="22"/>
            <w:rPrChange w:id="64" w:author="narengerile" w:date="2022-08-22T10:36:00Z">
              <w:rPr>
                <w:rFonts w:ascii="Times New Roman" w:hAnsi="Times New Roman" w:cs="Times New Roman"/>
                <w:sz w:val="22"/>
              </w:rPr>
            </w:rPrChange>
          </w:rPr>
          <w:t>modification</w:t>
        </w:r>
        <w:r w:rsidR="007E77EB" w:rsidRPr="00F32C85">
          <w:rPr>
            <w:rFonts w:ascii="Times New Roman" w:hAnsi="Times New Roman" w:cs="Times New Roman"/>
            <w:sz w:val="22"/>
            <w:rPrChange w:id="65" w:author="narengerile" w:date="2022-08-22T10:36:00Z">
              <w:rPr/>
            </w:rPrChange>
          </w:rPr>
          <w:t xml:space="preserve"> is to add </w:t>
        </w:r>
      </w:ins>
      <w:ins w:id="66" w:author="narengerile" w:date="2022-08-22T10:38:00Z">
        <w:r w:rsidR="00F32C85">
          <w:rPr>
            <w:rFonts w:ascii="Times New Roman" w:hAnsi="Times New Roman" w:cs="Times New Roman"/>
            <w:sz w:val="22"/>
          </w:rPr>
          <w:t xml:space="preserve">one sentence </w:t>
        </w:r>
      </w:ins>
      <w:ins w:id="67" w:author="narengerile" w:date="2022-08-22T10:31:00Z">
        <w:r w:rsidR="00F62C6B" w:rsidRPr="00F32C85">
          <w:rPr>
            <w:rFonts w:ascii="Times New Roman" w:hAnsi="Times New Roman" w:cs="Times New Roman"/>
            <w:sz w:val="22"/>
            <w:rPrChange w:id="68" w:author="narengerile" w:date="2022-08-22T10:36:00Z">
              <w:rPr/>
            </w:rPrChange>
          </w:rPr>
          <w:t>as follows</w:t>
        </w:r>
      </w:ins>
      <w:ins w:id="69" w:author="narengerile" w:date="2022-08-22T10:11:00Z">
        <w:r w:rsidR="007E77EB" w:rsidRPr="00F32C85">
          <w:rPr>
            <w:rFonts w:ascii="Times New Roman" w:hAnsi="Times New Roman" w:cs="Times New Roman"/>
            <w:sz w:val="22"/>
            <w:rPrChange w:id="70" w:author="narengerile" w:date="2022-08-22T10:36:00Z">
              <w:rPr/>
            </w:rPrChange>
          </w:rPr>
          <w:t xml:space="preserve">. </w:t>
        </w:r>
      </w:ins>
    </w:p>
    <w:p w14:paraId="7EBA2BF1" w14:textId="558C305C" w:rsidR="00F32C85" w:rsidRDefault="00F62C6B">
      <w:pPr>
        <w:widowControl/>
        <w:rPr>
          <w:ins w:id="71" w:author="narengerile" w:date="2022-08-22T10:38:00Z"/>
          <w:rFonts w:ascii="Times New Roman" w:hAnsi="Times New Roman" w:cs="Times New Roman"/>
          <w:b/>
          <w:i/>
          <w:sz w:val="22"/>
        </w:rPr>
        <w:pPrChange w:id="72" w:author="narengerile" w:date="2022-08-22T10:38:00Z">
          <w:pPr>
            <w:pStyle w:val="a8"/>
            <w:widowControl/>
            <w:numPr>
              <w:numId w:val="25"/>
            </w:numPr>
            <w:ind w:left="360" w:firstLineChars="0" w:hanging="360"/>
          </w:pPr>
        </w:pPrChange>
      </w:pPr>
      <w:proofErr w:type="spellStart"/>
      <w:ins w:id="73" w:author="narengerile" w:date="2022-08-22T10:31:00Z">
        <w:r w:rsidRPr="00F32C85">
          <w:rPr>
            <w:rFonts w:ascii="Times New Roman" w:hAnsi="Times New Roman" w:cs="Times New Roman"/>
            <w:b/>
            <w:i/>
            <w:sz w:val="22"/>
            <w:highlight w:val="yellow"/>
            <w:rPrChange w:id="74" w:author="narengerile" w:date="2022-08-22T10:35:00Z">
              <w:rPr>
                <w:rFonts w:ascii="Times New Roman" w:hAnsi="Times New Roman" w:cs="Times New Roman"/>
                <w:sz w:val="22"/>
              </w:rPr>
            </w:rPrChange>
          </w:rPr>
          <w:t>TGbf</w:t>
        </w:r>
        <w:proofErr w:type="spellEnd"/>
        <w:r w:rsidRPr="00F32C85">
          <w:rPr>
            <w:rFonts w:ascii="Times New Roman" w:hAnsi="Times New Roman" w:cs="Times New Roman"/>
            <w:b/>
            <w:i/>
            <w:sz w:val="22"/>
            <w:highlight w:val="yellow"/>
            <w:rPrChange w:id="75" w:author="narengerile" w:date="2022-08-22T10:35:00Z">
              <w:rPr>
                <w:rFonts w:ascii="Times New Roman" w:hAnsi="Times New Roman" w:cs="Times New Roman"/>
                <w:sz w:val="22"/>
              </w:rPr>
            </w:rPrChange>
          </w:rPr>
          <w:t xml:space="preserve"> Editor: Please </w:t>
        </w:r>
      </w:ins>
      <w:ins w:id="76" w:author="narengerile" w:date="2022-08-22T10:40:00Z">
        <w:r w:rsidR="0083479A">
          <w:rPr>
            <w:rFonts w:ascii="Times New Roman" w:hAnsi="Times New Roman" w:cs="Times New Roman"/>
            <w:b/>
            <w:i/>
            <w:sz w:val="22"/>
            <w:highlight w:val="yellow"/>
          </w:rPr>
          <w:t xml:space="preserve">insert the sentence </w:t>
        </w:r>
      </w:ins>
      <w:ins w:id="77" w:author="narengerile" w:date="2022-08-22T10:31:00Z">
        <w:r w:rsidRPr="00F32C85">
          <w:rPr>
            <w:rFonts w:ascii="Times New Roman" w:hAnsi="Times New Roman" w:cs="Times New Roman"/>
            <w:b/>
            <w:i/>
            <w:sz w:val="22"/>
            <w:highlight w:val="yellow"/>
            <w:rPrChange w:id="78" w:author="narengerile" w:date="2022-08-22T10:35:00Z">
              <w:rPr>
                <w:rFonts w:ascii="Times New Roman" w:hAnsi="Times New Roman" w:cs="Times New Roman"/>
                <w:sz w:val="22"/>
              </w:rPr>
            </w:rPrChange>
          </w:rPr>
          <w:t>at L21P19 in Draft0.2 as below.</w:t>
        </w:r>
      </w:ins>
    </w:p>
    <w:p w14:paraId="5443D12D" w14:textId="77777777" w:rsidR="00F32C85" w:rsidRPr="00F32C85" w:rsidRDefault="00F32C85">
      <w:pPr>
        <w:widowControl/>
        <w:rPr>
          <w:ins w:id="79" w:author="narengerile" w:date="2022-08-22T10:38:00Z"/>
          <w:rFonts w:ascii="Times New Roman" w:hAnsi="Times New Roman" w:cs="Times New Roman"/>
          <w:b/>
          <w:i/>
          <w:sz w:val="22"/>
        </w:rPr>
        <w:pPrChange w:id="80" w:author="narengerile" w:date="2022-08-22T10:38:00Z">
          <w:pPr>
            <w:pStyle w:val="a8"/>
            <w:widowControl/>
            <w:numPr>
              <w:numId w:val="25"/>
            </w:numPr>
            <w:ind w:left="360" w:firstLineChars="0" w:hanging="360"/>
          </w:pPr>
        </w:pPrChange>
      </w:pPr>
    </w:p>
    <w:p w14:paraId="3F69F2ED" w14:textId="4734C106" w:rsidR="00F32C85" w:rsidRPr="00F32C85" w:rsidRDefault="00F62C6B">
      <w:pPr>
        <w:widowControl/>
        <w:rPr>
          <w:ins w:id="81" w:author="narengerile" w:date="2022-08-22T10:36:00Z"/>
          <w:rFonts w:ascii="Times New Roman" w:hAnsi="Times New Roman" w:cs="Times New Roman"/>
          <w:b/>
          <w:i/>
          <w:sz w:val="22"/>
          <w:highlight w:val="yellow"/>
          <w:rPrChange w:id="82" w:author="narengerile" w:date="2022-08-22T10:38:00Z">
            <w:rPr>
              <w:ins w:id="83" w:author="narengerile" w:date="2022-08-22T10:36:00Z"/>
              <w:rFonts w:ascii="Times New Roman" w:hAnsi="Times New Roman" w:cs="Times New Roman"/>
              <w:color w:val="FF0000"/>
              <w:sz w:val="22"/>
              <w:u w:val="single"/>
            </w:rPr>
          </w:rPrChange>
        </w:rPr>
        <w:pPrChange w:id="84" w:author="narengerile" w:date="2022-08-22T10:38:00Z">
          <w:pPr>
            <w:pStyle w:val="a8"/>
            <w:widowControl/>
            <w:numPr>
              <w:numId w:val="25"/>
            </w:numPr>
            <w:ind w:left="360" w:firstLineChars="0" w:hanging="360"/>
          </w:pPr>
        </w:pPrChange>
      </w:pPr>
      <w:ins w:id="85" w:author="narengerile" w:date="2022-08-22T10:31:00Z">
        <w:r w:rsidRPr="00F62C6B">
          <w:rPr>
            <w:rFonts w:ascii="Times New Roman" w:hAnsi="Times New Roman" w:cs="Times New Roman"/>
            <w:sz w:val="22"/>
            <w:rPrChange w:id="86" w:author="narengerile" w:date="2022-08-22T10:32:00Z">
              <w:rPr>
                <w:rFonts w:ascii="TimesNewRoman" w:eastAsia="TimesNewRoman" w:cs="TimesNewRoman"/>
                <w:kern w:val="0"/>
                <w:sz w:val="20"/>
                <w:szCs w:val="20"/>
              </w:rPr>
            </w:rPrChange>
          </w:rPr>
          <w:t>Figure 6-28a (WLAN sensing procedure</w:t>
        </w:r>
        <w:r w:rsidRPr="00F62C6B">
          <w:rPr>
            <w:rFonts w:ascii="Times New Roman" w:hAnsi="Times New Roman" w:cs="Times New Roman"/>
            <w:strike/>
            <w:color w:val="FF0000"/>
            <w:sz w:val="22"/>
            <w:rPrChange w:id="87" w:author="narengerile" w:date="2022-08-22T10:32:00Z">
              <w:rPr>
                <w:rFonts w:ascii="TimesNewRoman" w:eastAsia="TimesNewRoman" w:cs="TimesNewRoman"/>
                <w:kern w:val="0"/>
                <w:sz w:val="20"/>
                <w:szCs w:val="20"/>
              </w:rPr>
            </w:rPrChange>
          </w:rPr>
          <w:t>,</w:t>
        </w:r>
        <w:r w:rsidRPr="00F62C6B">
          <w:rPr>
            <w:rFonts w:ascii="Times New Roman" w:hAnsi="Times New Roman" w:cs="Times New Roman"/>
            <w:sz w:val="22"/>
            <w:rPrChange w:id="88" w:author="narengerile" w:date="2022-08-22T10:32:00Z">
              <w:rPr>
                <w:rFonts w:ascii="TimesNewRoman" w:eastAsia="TimesNewRoman" w:cs="TimesNewRoman"/>
                <w:kern w:val="0"/>
                <w:sz w:val="20"/>
                <w:szCs w:val="20"/>
              </w:rPr>
            </w:rPrChange>
          </w:rPr>
          <w:t xml:space="preserve"> </w:t>
        </w:r>
      </w:ins>
      <w:ins w:id="89" w:author="narengerile" w:date="2022-08-22T10:32:00Z">
        <w:r w:rsidRPr="00F32C85">
          <w:rPr>
            <w:rFonts w:ascii="Times New Roman" w:hAnsi="Times New Roman" w:cs="Times New Roman"/>
            <w:color w:val="FF0000"/>
            <w:sz w:val="22"/>
            <w:u w:val="single"/>
            <w:rPrChange w:id="90" w:author="narengerile" w:date="2022-08-22T10:35:00Z">
              <w:rPr>
                <w:rFonts w:ascii="Times New Roman" w:hAnsi="Times New Roman" w:cs="Times New Roman"/>
                <w:sz w:val="22"/>
              </w:rPr>
            </w:rPrChange>
          </w:rPr>
          <w:t>with a</w:t>
        </w:r>
        <w:r w:rsidRPr="00F62C6B">
          <w:rPr>
            <w:rFonts w:ascii="Times New Roman" w:hAnsi="Times New Roman" w:cs="Times New Roman"/>
            <w:color w:val="FF0000"/>
            <w:sz w:val="22"/>
            <w:rPrChange w:id="91" w:author="narengerile" w:date="2022-08-22T10:32:00Z">
              <w:rPr>
                <w:rFonts w:ascii="Times New Roman" w:hAnsi="Times New Roman" w:cs="Times New Roman"/>
                <w:sz w:val="22"/>
              </w:rPr>
            </w:rPrChange>
          </w:rPr>
          <w:t xml:space="preserve"> </w:t>
        </w:r>
      </w:ins>
      <w:ins w:id="92" w:author="narengerile" w:date="2022-08-22T10:31:00Z">
        <w:r w:rsidRPr="00F62C6B">
          <w:rPr>
            <w:rFonts w:ascii="Times New Roman" w:hAnsi="Times New Roman" w:cs="Times New Roman"/>
            <w:sz w:val="22"/>
            <w:rPrChange w:id="93" w:author="narengerile" w:date="2022-08-22T10:32:00Z">
              <w:rPr>
                <w:rFonts w:ascii="TimesNewRoman" w:eastAsia="TimesNewRoman" w:cs="TimesNewRoman"/>
                <w:kern w:val="0"/>
                <w:sz w:val="20"/>
                <w:szCs w:val="20"/>
              </w:rPr>
            </w:rPrChange>
          </w:rPr>
          <w:t xml:space="preserve">TB sensing measurement </w:t>
        </w:r>
        <w:proofErr w:type="gramStart"/>
        <w:r w:rsidRPr="00F62C6B">
          <w:rPr>
            <w:rFonts w:ascii="Times New Roman" w:hAnsi="Times New Roman" w:cs="Times New Roman"/>
            <w:sz w:val="22"/>
            <w:rPrChange w:id="94" w:author="narengerile" w:date="2022-08-22T10:32:00Z">
              <w:rPr>
                <w:rFonts w:ascii="TimesNewRoman" w:eastAsia="TimesNewRoman" w:cs="TimesNewRoman"/>
                <w:kern w:val="0"/>
                <w:sz w:val="20"/>
                <w:szCs w:val="20"/>
              </w:rPr>
            </w:rPrChange>
          </w:rPr>
          <w:t>instance(</w:t>
        </w:r>
        <w:proofErr w:type="gramEnd"/>
        <w:r w:rsidRPr="00F62C6B">
          <w:rPr>
            <w:rFonts w:ascii="Times New Roman" w:hAnsi="Times New Roman" w:cs="Times New Roman"/>
            <w:sz w:val="22"/>
            <w:rPrChange w:id="95" w:author="narengerile" w:date="2022-08-22T10:32:00Z">
              <w:rPr>
                <w:rFonts w:ascii="TimesNewRoman" w:eastAsia="TimesNewRoman" w:cs="TimesNewRoman"/>
                <w:kern w:val="0"/>
                <w:sz w:val="20"/>
                <w:szCs w:val="20"/>
              </w:rPr>
            </w:rPrChange>
          </w:rPr>
          <w:t>#8</w:t>
        </w:r>
        <w:r>
          <w:rPr>
            <w:rFonts w:ascii="Times New Roman" w:hAnsi="Times New Roman" w:cs="Times New Roman"/>
            <w:sz w:val="22"/>
          </w:rPr>
          <w:t>19, #828</w:t>
        </w:r>
      </w:ins>
      <w:ins w:id="96" w:author="narengerile" w:date="2022-08-22T10:32:00Z">
        <w:r w:rsidRPr="008C2BA7">
          <w:rPr>
            <w:rFonts w:ascii="Times New Roman" w:hAnsi="Times New Roman" w:cs="Times New Roman"/>
            <w:color w:val="FF0000"/>
            <w:sz w:val="22"/>
          </w:rPr>
          <w:t>, #389</w:t>
        </w:r>
      </w:ins>
      <w:ins w:id="97" w:author="narengerile" w:date="2022-08-22T10:31:00Z">
        <w:r>
          <w:rPr>
            <w:rFonts w:ascii="Times New Roman" w:hAnsi="Times New Roman" w:cs="Times New Roman"/>
            <w:sz w:val="22"/>
          </w:rPr>
          <w:t>)) depicts a TB sensing</w:t>
        </w:r>
      </w:ins>
      <w:ins w:id="98" w:author="narengerile" w:date="2022-08-22T10:32:00Z">
        <w:r>
          <w:rPr>
            <w:rFonts w:ascii="Times New Roman" w:hAnsi="Times New Roman" w:cs="Times New Roman" w:hint="eastAsia"/>
            <w:sz w:val="22"/>
          </w:rPr>
          <w:t xml:space="preserve"> </w:t>
        </w:r>
      </w:ins>
      <w:ins w:id="99" w:author="narengerile" w:date="2022-08-22T10:31:00Z">
        <w:r w:rsidRPr="00F62C6B">
          <w:rPr>
            <w:rFonts w:ascii="Times New Roman" w:hAnsi="Times New Roman" w:cs="Times New Roman"/>
            <w:sz w:val="22"/>
            <w:rPrChange w:id="100" w:author="narengerile" w:date="2022-08-22T10:32:00Z">
              <w:rPr>
                <w:rFonts w:ascii="TimesNewRoman" w:eastAsia="TimesNewRoman" w:cs="TimesNewRoman"/>
                <w:kern w:val="0"/>
                <w:sz w:val="20"/>
                <w:szCs w:val="20"/>
              </w:rPr>
            </w:rPrChange>
          </w:rPr>
          <w:t xml:space="preserve">measurement procedure that consists of either NDPA sounding or </w:t>
        </w:r>
        <w:r>
          <w:rPr>
            <w:rFonts w:ascii="Times New Roman" w:hAnsi="Times New Roman" w:cs="Times New Roman"/>
            <w:sz w:val="22"/>
          </w:rPr>
          <w:t>TF sounding (see 11.21.18.6 (TB</w:t>
        </w:r>
      </w:ins>
      <w:ins w:id="101" w:author="narengerile" w:date="2022-08-22T10:32:00Z">
        <w:r>
          <w:rPr>
            <w:rFonts w:ascii="Times New Roman" w:hAnsi="Times New Roman" w:cs="Times New Roman" w:hint="eastAsia"/>
            <w:sz w:val="22"/>
          </w:rPr>
          <w:t xml:space="preserve"> </w:t>
        </w:r>
      </w:ins>
      <w:ins w:id="102" w:author="narengerile" w:date="2022-08-22T10:31:00Z">
        <w:r w:rsidRPr="00F62C6B">
          <w:rPr>
            <w:rFonts w:ascii="Times New Roman" w:hAnsi="Times New Roman" w:cs="Times New Roman"/>
            <w:sz w:val="22"/>
            <w:rPrChange w:id="103" w:author="narengerile" w:date="2022-08-22T10:32:00Z">
              <w:rPr>
                <w:rFonts w:ascii="TimesNewRoman" w:eastAsia="TimesNewRoman" w:cs="TimesNewRoman"/>
                <w:kern w:val="0"/>
                <w:sz w:val="20"/>
                <w:szCs w:val="20"/>
              </w:rPr>
            </w:rPrChange>
          </w:rPr>
          <w:t>sensing measurement instance)).</w:t>
        </w:r>
      </w:ins>
      <w:ins w:id="104" w:author="narengerile" w:date="2022-08-22T10:33:00Z">
        <w:r>
          <w:rPr>
            <w:rFonts w:ascii="Times New Roman" w:hAnsi="Times New Roman" w:cs="Times New Roman"/>
            <w:sz w:val="22"/>
          </w:rPr>
          <w:t xml:space="preserve"> </w:t>
        </w:r>
        <w:r w:rsidRPr="00F32C85">
          <w:rPr>
            <w:rFonts w:ascii="Times New Roman" w:hAnsi="Times New Roman" w:cs="Times New Roman"/>
            <w:color w:val="FF0000"/>
            <w:sz w:val="22"/>
            <w:u w:val="single"/>
            <w:rPrChange w:id="105" w:author="narengerile" w:date="2022-08-22T10:35:00Z">
              <w:rPr>
                <w:rFonts w:ascii="Times New Roman" w:hAnsi="Times New Roman" w:cs="Times New Roman"/>
                <w:sz w:val="22"/>
              </w:rPr>
            </w:rPrChange>
          </w:rPr>
          <w:t>This figure also</w:t>
        </w:r>
      </w:ins>
      <w:ins w:id="106" w:author="narengerile" w:date="2022-08-22T10:34:00Z">
        <w:r w:rsidR="00F32C85" w:rsidRPr="00F32C85">
          <w:rPr>
            <w:rFonts w:ascii="Times New Roman" w:hAnsi="Times New Roman" w:cs="Times New Roman"/>
            <w:color w:val="FF0000"/>
            <w:sz w:val="22"/>
            <w:u w:val="single"/>
            <w:rPrChange w:id="107" w:author="narengerile" w:date="2022-08-22T10:35:00Z">
              <w:rPr>
                <w:rFonts w:ascii="Times New Roman" w:hAnsi="Times New Roman" w:cs="Times New Roman"/>
                <w:sz w:val="22"/>
              </w:rPr>
            </w:rPrChange>
          </w:rPr>
          <w:t xml:space="preserve"> shows a TB sensing measurement procedure that consists of both NDPA sounding and TF sounding.</w:t>
        </w:r>
      </w:ins>
    </w:p>
    <w:p w14:paraId="066BE59D" w14:textId="4090389E" w:rsidR="0039178A" w:rsidDel="00F32C85" w:rsidRDefault="0039178A">
      <w:pPr>
        <w:pStyle w:val="a8"/>
        <w:widowControl/>
        <w:numPr>
          <w:ilvl w:val="0"/>
          <w:numId w:val="25"/>
        </w:numPr>
        <w:ind w:firstLineChars="0"/>
        <w:rPr>
          <w:del w:id="108" w:author="narengerile" w:date="2022-08-22T10:34:00Z"/>
          <w:rFonts w:ascii="Times New Roman" w:hAnsi="Times New Roman" w:cs="Times New Roman"/>
          <w:sz w:val="22"/>
        </w:rPr>
      </w:pPr>
      <w:del w:id="109" w:author="narengerile" w:date="2022-08-22T10:09:00Z">
        <w:r w:rsidDel="007E77EB">
          <w:rPr>
            <w:rFonts w:ascii="Times New Roman" w:hAnsi="Times New Roman" w:cs="Times New Roman"/>
            <w:sz w:val="22"/>
          </w:rPr>
          <w:delText xml:space="preserve">My understanding of this comment is to clarify that Figure 6-28a indicates only one of the NPDA sounding and TF sounding is performed in a TB sensing measurement instance, despite that both are given in the figure. And the </w:delText>
        </w:r>
        <w:r w:rsidR="005A4620" w:rsidDel="007E77EB">
          <w:rPr>
            <w:rFonts w:ascii="Times New Roman" w:hAnsi="Times New Roman" w:cs="Times New Roman"/>
            <w:sz w:val="22"/>
          </w:rPr>
          <w:delText>methods</w:delText>
        </w:r>
        <w:r w:rsidDel="007E77EB">
          <w:rPr>
            <w:rFonts w:ascii="Times New Roman" w:hAnsi="Times New Roman" w:cs="Times New Roman"/>
            <w:sz w:val="22"/>
          </w:rPr>
          <w:delText xml:space="preserve"> of clarifying is to either a</w:delText>
        </w:r>
      </w:del>
      <w:del w:id="110" w:author="narengerile" w:date="2022-08-22T10:34:00Z">
        <w:r w:rsidDel="00F32C85">
          <w:rPr>
            <w:rFonts w:ascii="Times New Roman" w:hAnsi="Times New Roman" w:cs="Times New Roman"/>
            <w:sz w:val="22"/>
          </w:rPr>
          <w:delText>dd a new figure show</w:delText>
        </w:r>
      </w:del>
      <w:del w:id="111" w:author="narengerile" w:date="2022-08-22T10:09:00Z">
        <w:r w:rsidDel="007E77EB">
          <w:rPr>
            <w:rFonts w:ascii="Times New Roman" w:hAnsi="Times New Roman" w:cs="Times New Roman"/>
            <w:sz w:val="22"/>
          </w:rPr>
          <w:delText xml:space="preserve">ing </w:delText>
        </w:r>
      </w:del>
      <w:del w:id="112" w:author="narengerile" w:date="2022-08-22T10:34:00Z">
        <w:r w:rsidDel="00F32C85">
          <w:rPr>
            <w:rFonts w:ascii="Times New Roman" w:hAnsi="Times New Roman" w:cs="Times New Roman"/>
            <w:sz w:val="22"/>
          </w:rPr>
          <w:delText>both sounding phases or add texts highlighting it is an either/or case.</w:delText>
        </w:r>
        <w:r w:rsidR="00E4164E" w:rsidDel="00F32C85">
          <w:rPr>
            <w:rFonts w:ascii="Times New Roman" w:hAnsi="Times New Roman" w:cs="Times New Roman"/>
            <w:sz w:val="22"/>
          </w:rPr>
          <w:delText xml:space="preserve"> The new figure will appear to be identical to Figure 6-28a, which is not necessary. </w:delText>
        </w:r>
        <w:r w:rsidR="005A4620" w:rsidDel="00F32C85">
          <w:rPr>
            <w:rFonts w:ascii="Times New Roman" w:hAnsi="Times New Roman" w:cs="Times New Roman"/>
            <w:sz w:val="22"/>
          </w:rPr>
          <w:delText>I think this either/or case is already indicated by the current text.</w:delText>
        </w:r>
      </w:del>
    </w:p>
    <w:p w14:paraId="68F592EB" w14:textId="405CA307" w:rsidR="0039178A" w:rsidDel="00F32C85" w:rsidRDefault="00B84E78">
      <w:pPr>
        <w:pStyle w:val="a8"/>
        <w:widowControl/>
        <w:numPr>
          <w:ilvl w:val="0"/>
          <w:numId w:val="25"/>
        </w:numPr>
        <w:ind w:firstLineChars="0"/>
        <w:rPr>
          <w:del w:id="113" w:author="narengerile" w:date="2022-08-22T10:38:00Z"/>
          <w:rFonts w:ascii="Times New Roman" w:hAnsi="Times New Roman" w:cs="Times New Roman"/>
          <w:sz w:val="22"/>
        </w:rPr>
      </w:pPr>
      <w:del w:id="114" w:author="narengerile" w:date="2022-08-22T10:38:00Z">
        <w:r w:rsidRPr="00215BD2" w:rsidDel="00F32C85">
          <w:rPr>
            <w:rFonts w:ascii="Times New Roman" w:hAnsi="Times New Roman" w:cs="Times New Roman" w:hint="eastAsia"/>
            <w:b/>
            <w:sz w:val="22"/>
          </w:rPr>
          <w:delText>#</w:delText>
        </w:r>
        <w:r w:rsidRPr="00215BD2" w:rsidDel="00F32C85">
          <w:rPr>
            <w:rFonts w:ascii="Times New Roman" w:hAnsi="Times New Roman" w:cs="Times New Roman"/>
            <w:b/>
            <w:sz w:val="22"/>
          </w:rPr>
          <w:delText>821</w:delText>
        </w:r>
        <w:r w:rsidRPr="00215BD2" w:rsidDel="00F32C85">
          <w:rPr>
            <w:rFonts w:ascii="Times New Roman" w:hAnsi="Times New Roman" w:cs="Times New Roman"/>
            <w:sz w:val="22"/>
          </w:rPr>
          <w:delText xml:space="preserve">: </w:delText>
        </w:r>
        <w:r w:rsidR="00E4164E" w:rsidDel="00F32C85">
          <w:rPr>
            <w:rFonts w:ascii="Times New Roman" w:hAnsi="Times New Roman" w:cs="Times New Roman"/>
            <w:sz w:val="22"/>
          </w:rPr>
          <w:delText>As indicated by the current text,</w:delText>
        </w:r>
        <w:r w:rsidR="00E4164E" w:rsidRPr="00391BD0" w:rsidDel="00F32C85">
          <w:rPr>
            <w:rFonts w:ascii="Times New Roman" w:hAnsi="Times New Roman" w:cs="Times New Roman"/>
            <w:sz w:val="22"/>
          </w:rPr>
          <w:delText xml:space="preserve"> </w:delText>
        </w:r>
        <w:r w:rsidR="000E3AF9" w:rsidRPr="00391BD0" w:rsidDel="00F32C85">
          <w:rPr>
            <w:rFonts w:ascii="Times New Roman" w:hAnsi="Times New Roman" w:cs="Times New Roman"/>
            <w:sz w:val="22"/>
          </w:rPr>
          <w:delText xml:space="preserve">Figure 6-28a </w:delText>
        </w:r>
        <w:r w:rsidR="00E4164E" w:rsidDel="00F32C85">
          <w:rPr>
            <w:rFonts w:ascii="Times New Roman" w:hAnsi="Times New Roman" w:cs="Times New Roman"/>
            <w:sz w:val="22"/>
          </w:rPr>
          <w:delText>is to show</w:delText>
        </w:r>
        <w:r w:rsidR="00B5046A" w:rsidRPr="00215BD2" w:rsidDel="00F32C85">
          <w:rPr>
            <w:rFonts w:ascii="Times New Roman" w:hAnsi="Times New Roman" w:cs="Times New Roman"/>
            <w:sz w:val="22"/>
          </w:rPr>
          <w:delText xml:space="preserve"> </w:delText>
        </w:r>
        <w:r w:rsidRPr="00215BD2" w:rsidDel="00F32C85">
          <w:rPr>
            <w:rFonts w:ascii="Times New Roman" w:hAnsi="Times New Roman" w:cs="Times New Roman"/>
            <w:sz w:val="22"/>
          </w:rPr>
          <w:delText xml:space="preserve">the </w:delText>
        </w:r>
        <w:r w:rsidR="00E4164E" w:rsidRPr="00215BD2" w:rsidDel="00F32C85">
          <w:rPr>
            <w:rFonts w:ascii="Times New Roman" w:hAnsi="Times New Roman" w:cs="Times New Roman"/>
            <w:sz w:val="22"/>
          </w:rPr>
          <w:delText>either/or” case</w:delText>
        </w:r>
        <w:r w:rsidR="00E4164E" w:rsidDel="00F32C85">
          <w:rPr>
            <w:rFonts w:ascii="Times New Roman" w:hAnsi="Times New Roman" w:cs="Times New Roman"/>
            <w:sz w:val="22"/>
          </w:rPr>
          <w:delText xml:space="preserve"> not the </w:delText>
        </w:r>
        <w:r w:rsidRPr="00215BD2" w:rsidDel="00F32C85">
          <w:rPr>
            <w:rFonts w:ascii="Times New Roman" w:hAnsi="Times New Roman" w:cs="Times New Roman"/>
            <w:sz w:val="22"/>
          </w:rPr>
          <w:delText>“</w:delText>
        </w:r>
        <w:r w:rsidR="00B5046A" w:rsidRPr="00215BD2" w:rsidDel="00F32C85">
          <w:rPr>
            <w:rFonts w:ascii="Times New Roman" w:hAnsi="Times New Roman" w:cs="Times New Roman"/>
            <w:sz w:val="22"/>
          </w:rPr>
          <w:delText>both</w:delText>
        </w:r>
        <w:r w:rsidRPr="00215BD2" w:rsidDel="00F32C85">
          <w:rPr>
            <w:rFonts w:ascii="Times New Roman" w:hAnsi="Times New Roman" w:cs="Times New Roman"/>
            <w:sz w:val="22"/>
          </w:rPr>
          <w:delText>” case</w:delText>
        </w:r>
        <w:r w:rsidR="00E4164E" w:rsidDel="00F32C85">
          <w:rPr>
            <w:rFonts w:ascii="Times New Roman" w:hAnsi="Times New Roman" w:cs="Times New Roman"/>
            <w:sz w:val="22"/>
          </w:rPr>
          <w:delText xml:space="preserve">. Not all frame exchanges shown in the figure have to be performed </w:delText>
        </w:r>
        <w:r w:rsidR="00EC4C79" w:rsidDel="00F32C85">
          <w:rPr>
            <w:rFonts w:ascii="Times New Roman" w:hAnsi="Times New Roman" w:cs="Times New Roman"/>
            <w:sz w:val="22"/>
          </w:rPr>
          <w:delText>sequentially. The termination phase is an example.</w:delText>
        </w:r>
      </w:del>
    </w:p>
    <w:p w14:paraId="62BBBE30" w14:textId="6B9C2AC7" w:rsidR="00E12257" w:rsidRDefault="00E12257">
      <w:pPr>
        <w:widowControl/>
        <w:jc w:val="left"/>
        <w:rPr>
          <w:rFonts w:ascii="Times New Roman" w:hAnsi="Times New Roman" w:cs="Times New Roman"/>
          <w:sz w:val="22"/>
        </w:rPr>
      </w:pPr>
    </w:p>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CID 484</w:t>
      </w:r>
    </w:p>
    <w:tbl>
      <w:tblPr>
        <w:tblStyle w:val="a7"/>
        <w:tblW w:w="8344" w:type="dxa"/>
        <w:tblLook w:val="04A0" w:firstRow="1" w:lastRow="0" w:firstColumn="1" w:lastColumn="0" w:noHBand="0" w:noVBand="1"/>
      </w:tblPr>
      <w:tblGrid>
        <w:gridCol w:w="631"/>
        <w:gridCol w:w="1158"/>
        <w:gridCol w:w="759"/>
        <w:gridCol w:w="3005"/>
        <w:gridCol w:w="2791"/>
      </w:tblGrid>
      <w:tr w:rsidR="00654034" w:rsidRPr="004E66C6" w14:paraId="25CEF5FF" w14:textId="77777777" w:rsidTr="008C2BA7">
        <w:trPr>
          <w:trHeight w:val="212"/>
        </w:trPr>
        <w:tc>
          <w:tcPr>
            <w:tcW w:w="63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046"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6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063"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843"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8C2BA7">
        <w:trPr>
          <w:trHeight w:val="2080"/>
        </w:trPr>
        <w:tc>
          <w:tcPr>
            <w:tcW w:w="631" w:type="dxa"/>
          </w:tcPr>
          <w:p w14:paraId="0FBFFEE6" w14:textId="15BB1205" w:rsidR="00654034" w:rsidRPr="005E6092" w:rsidRDefault="00654034" w:rsidP="0065403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484</w:t>
            </w:r>
          </w:p>
        </w:tc>
        <w:tc>
          <w:tcPr>
            <w:tcW w:w="1046"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76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063"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2843"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503EABA8"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387BE780" w14:textId="4846BCD8" w:rsidR="00164917" w:rsidRPr="00590293" w:rsidRDefault="00A950EC" w:rsidP="00590293">
      <w:pPr>
        <w:widowControl/>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654034">
        <w:rPr>
          <w:rFonts w:ascii="Times New Roman" w:hAnsi="Times New Roman" w:cs="Times New Roman"/>
          <w:sz w:val="22"/>
        </w:rPr>
        <w:t xml:space="preserve"> </w:t>
      </w:r>
      <w:r w:rsidR="00D12463">
        <w:rPr>
          <w:rFonts w:ascii="Times New Roman" w:hAnsi="Times New Roman" w:cs="Times New Roman"/>
          <w:sz w:val="22"/>
        </w:rPr>
        <w:t xml:space="preserve">is </w:t>
      </w:r>
      <w:r w:rsidR="0072607A">
        <w:rPr>
          <w:rFonts w:ascii="Times New Roman" w:hAnsi="Times New Roman" w:cs="Times New Roman"/>
          <w:sz w:val="22"/>
        </w:rPr>
        <w:t>t</w:t>
      </w:r>
      <w:r w:rsidR="00D12463" w:rsidRPr="00590293">
        <w:rPr>
          <w:rFonts w:ascii="Times New Roman" w:hAnsi="Times New Roman" w:cs="Times New Roman"/>
          <w:sz w:val="22"/>
        </w:rPr>
        <w:t>o add a NOTE at the end of Figure 6-</w:t>
      </w:r>
      <w:r w:rsidR="00654034" w:rsidRPr="00590293">
        <w:rPr>
          <w:rFonts w:ascii="Times New Roman" w:hAnsi="Times New Roman" w:cs="Times New Roman"/>
          <w:sz w:val="22"/>
        </w:rPr>
        <w:t>28</w:t>
      </w:r>
      <w:r w:rsidR="00654034">
        <w:rPr>
          <w:rFonts w:ascii="Times New Roman" w:hAnsi="Times New Roman" w:cs="Times New Roman"/>
          <w:sz w:val="22"/>
        </w:rPr>
        <w:t xml:space="preserve">a </w:t>
      </w:r>
      <w:r w:rsidR="00D12463" w:rsidRPr="00590293">
        <w:rPr>
          <w:rFonts w:ascii="Times New Roman" w:hAnsi="Times New Roman" w:cs="Times New Roman"/>
          <w:sz w:val="22"/>
        </w:rPr>
        <w:t xml:space="preserve">to </w:t>
      </w:r>
      <w:r w:rsidR="00F55914">
        <w:rPr>
          <w:rFonts w:ascii="Times New Roman" w:hAnsi="Times New Roman" w:cs="Times New Roman"/>
          <w:sz w:val="22"/>
        </w:rPr>
        <w:t xml:space="preserve">explain the use of the arcs for reading instructions. </w:t>
      </w:r>
    </w:p>
    <w:p w14:paraId="7AC377E7" w14:textId="77777777" w:rsidR="0072607A" w:rsidRDefault="0072607A" w:rsidP="0072607A">
      <w:pPr>
        <w:widowControl/>
        <w:rPr>
          <w:rFonts w:ascii="Times New Roman" w:hAnsi="Times New Roman" w:cs="Times New Roman"/>
          <w:b/>
          <w:i/>
          <w:sz w:val="22"/>
        </w:rPr>
      </w:pPr>
    </w:p>
    <w:p w14:paraId="37DBD227" w14:textId="363D8481" w:rsidR="0072607A" w:rsidRDefault="0072607A" w:rsidP="0072607A">
      <w:pPr>
        <w:widowControl/>
        <w:rPr>
          <w:rFonts w:ascii="Times New Roman" w:hAnsi="Times New Roman" w:cs="Times New Roman"/>
          <w:b/>
          <w:i/>
          <w:sz w:val="22"/>
        </w:rPr>
      </w:pPr>
      <w:proofErr w:type="spellStart"/>
      <w:r w:rsidRPr="00590293">
        <w:rPr>
          <w:rFonts w:ascii="Times New Roman" w:hAnsi="Times New Roman" w:cs="Times New Roman"/>
          <w:b/>
          <w:i/>
          <w:sz w:val="22"/>
          <w:highlight w:val="yellow"/>
        </w:rPr>
        <w:lastRenderedPageBreak/>
        <w:t>TGbf</w:t>
      </w:r>
      <w:proofErr w:type="spellEnd"/>
      <w:r w:rsidRPr="00590293">
        <w:rPr>
          <w:rFonts w:ascii="Times New Roman" w:hAnsi="Times New Roman" w:cs="Times New Roman"/>
          <w:b/>
          <w:i/>
          <w:sz w:val="22"/>
          <w:highlight w:val="yellow"/>
        </w:rPr>
        <w:t xml:space="preserve"> Editor: Please add the followin</w:t>
      </w:r>
      <w:r w:rsidRPr="008C2BA7">
        <w:rPr>
          <w:rFonts w:ascii="Times New Roman" w:hAnsi="Times New Roman" w:cs="Times New Roman"/>
          <w:b/>
          <w:i/>
          <w:sz w:val="22"/>
          <w:highlight w:val="yellow"/>
        </w:rPr>
        <w:t xml:space="preserve">g text </w:t>
      </w:r>
      <w:r w:rsidR="00D05E7A" w:rsidRPr="008C2BA7">
        <w:rPr>
          <w:rFonts w:ascii="Times New Roman" w:hAnsi="Times New Roman" w:cs="Times New Roman"/>
          <w:b/>
          <w:i/>
          <w:sz w:val="22"/>
          <w:highlight w:val="yellow"/>
        </w:rPr>
        <w:t>after Figure 6-28a</w:t>
      </w:r>
      <w:r w:rsidR="00744B35" w:rsidRPr="00744B35">
        <w:rPr>
          <w:rFonts w:ascii="Times New Roman" w:hAnsi="Times New Roman" w:cs="Times New Roman"/>
          <w:b/>
          <w:bCs/>
          <w:i/>
          <w:kern w:val="44"/>
          <w:sz w:val="22"/>
          <w:szCs w:val="44"/>
          <w:highlight w:val="yellow"/>
        </w:rPr>
        <w:t xml:space="preserve"> </w:t>
      </w:r>
      <w:r w:rsidR="00744B35">
        <w:rPr>
          <w:rFonts w:ascii="Times New Roman" w:hAnsi="Times New Roman" w:cs="Times New Roman"/>
          <w:b/>
          <w:bCs/>
          <w:i/>
          <w:kern w:val="44"/>
          <w:sz w:val="22"/>
          <w:szCs w:val="44"/>
          <w:highlight w:val="yellow"/>
        </w:rPr>
        <w:t>in Draft 0.2</w:t>
      </w:r>
      <w:r w:rsidR="00D05E7A" w:rsidRPr="008C2BA7">
        <w:rPr>
          <w:rFonts w:ascii="Times New Roman" w:hAnsi="Times New Roman" w:cs="Times New Roman"/>
          <w:b/>
          <w:i/>
          <w:sz w:val="22"/>
          <w:highlight w:val="yellow"/>
        </w:rPr>
        <w:t>.</w:t>
      </w:r>
    </w:p>
    <w:p w14:paraId="0719F81D" w14:textId="77777777" w:rsidR="0072607A" w:rsidRDefault="0072607A" w:rsidP="0072607A">
      <w:pPr>
        <w:widowControl/>
        <w:rPr>
          <w:rFonts w:ascii="Times New Roman" w:hAnsi="Times New Roman" w:cs="Times New Roman"/>
          <w:b/>
          <w:i/>
          <w:sz w:val="22"/>
        </w:rPr>
      </w:pPr>
    </w:p>
    <w:p w14:paraId="0A503120" w14:textId="2609EDB6" w:rsidR="0072607A" w:rsidRPr="008C2BA7" w:rsidRDefault="0072607A" w:rsidP="0072607A">
      <w:pPr>
        <w:widowControl/>
        <w:rPr>
          <w:rFonts w:ascii="Times New Roman" w:hAnsi="Times New Roman" w:cs="Times New Roman"/>
          <w:color w:val="FF0000"/>
          <w:sz w:val="22"/>
          <w:u w:val="single"/>
        </w:rPr>
      </w:pPr>
      <w:r w:rsidRPr="008C2BA7">
        <w:rPr>
          <w:rFonts w:ascii="Times New Roman" w:hAnsi="Times New Roman" w:cs="Times New Roman" w:hint="eastAsia"/>
          <w:color w:val="FF0000"/>
          <w:sz w:val="22"/>
          <w:u w:val="single"/>
        </w:rPr>
        <w:t>N</w:t>
      </w:r>
      <w:r w:rsidRPr="008C2BA7">
        <w:rPr>
          <w:rFonts w:ascii="Times New Roman" w:hAnsi="Times New Roman" w:cs="Times New Roman"/>
          <w:color w:val="FF0000"/>
          <w:sz w:val="22"/>
          <w:u w:val="single"/>
        </w:rPr>
        <w:t xml:space="preserve">OTE: In Figure 6-28a (WLAN sensing procedure with a TB sensing measurement instance), Figure 6-28b (WLAN sensing procedure with a non-TB sensing measurement instance with I2R sounding), Figure 6-28c (WLAN sensing procedure with a non-TB sensing measurement instance with R2I sounding), and Figure 6-28d (WLAN sensing procedure with a non-TB sensing measurement instance with both I2R and R2I sounding), the arc that connects a primitive with </w:t>
      </w:r>
      <w:r w:rsidR="00F571A6" w:rsidRPr="008C2BA7">
        <w:rPr>
          <w:rFonts w:ascii="Times New Roman" w:hAnsi="Times New Roman" w:cs="Times New Roman"/>
          <w:color w:val="FF0000"/>
          <w:sz w:val="22"/>
          <w:u w:val="single"/>
        </w:rPr>
        <w:t>a</w:t>
      </w:r>
      <w:r w:rsidRPr="008C2BA7">
        <w:rPr>
          <w:rFonts w:ascii="Times New Roman" w:hAnsi="Times New Roman" w:cs="Times New Roman"/>
          <w:color w:val="FF0000"/>
          <w:sz w:val="22"/>
          <w:u w:val="single"/>
        </w:rPr>
        <w:t xml:space="preserve"> frame </w:t>
      </w:r>
      <w:r w:rsidR="00293075" w:rsidRPr="008C2BA7">
        <w:rPr>
          <w:rFonts w:ascii="Times New Roman" w:hAnsi="Times New Roman" w:cs="Times New Roman"/>
          <w:color w:val="FF0000"/>
          <w:sz w:val="22"/>
          <w:u w:val="single"/>
        </w:rPr>
        <w:t xml:space="preserve">at MLME </w:t>
      </w:r>
      <w:r w:rsidRPr="008C2BA7">
        <w:rPr>
          <w:rFonts w:ascii="Times New Roman" w:hAnsi="Times New Roman" w:cs="Times New Roman"/>
          <w:color w:val="FF0000"/>
          <w:sz w:val="22"/>
          <w:u w:val="single"/>
        </w:rPr>
        <w:t xml:space="preserve">indicates that </w:t>
      </w:r>
      <w:r w:rsidR="00D05E7A" w:rsidRPr="008C2BA7">
        <w:rPr>
          <w:rFonts w:ascii="Times New Roman" w:hAnsi="Times New Roman" w:cs="Times New Roman"/>
          <w:color w:val="FF0000"/>
          <w:sz w:val="22"/>
          <w:u w:val="single"/>
        </w:rPr>
        <w:t>th</w:t>
      </w:r>
      <w:r w:rsidR="00D05E7A">
        <w:rPr>
          <w:rFonts w:ascii="Times New Roman" w:hAnsi="Times New Roman" w:cs="Times New Roman"/>
          <w:color w:val="FF0000"/>
          <w:sz w:val="22"/>
          <w:u w:val="single"/>
        </w:rPr>
        <w:t>is</w:t>
      </w:r>
      <w:r w:rsidR="00D05E7A" w:rsidRPr="008C2BA7">
        <w:rPr>
          <w:rFonts w:ascii="Times New Roman" w:hAnsi="Times New Roman" w:cs="Times New Roman"/>
          <w:color w:val="FF0000"/>
          <w:sz w:val="22"/>
          <w:u w:val="single"/>
        </w:rPr>
        <w:t xml:space="preserve"> </w:t>
      </w:r>
      <w:r w:rsidR="00293075" w:rsidRPr="008C2BA7">
        <w:rPr>
          <w:rFonts w:ascii="Times New Roman" w:hAnsi="Times New Roman" w:cs="Times New Roman"/>
          <w:color w:val="FF0000"/>
          <w:sz w:val="22"/>
          <w:u w:val="single"/>
        </w:rPr>
        <w:t xml:space="preserve">primitive </w:t>
      </w:r>
      <w:r w:rsidRPr="008C2BA7">
        <w:rPr>
          <w:rFonts w:ascii="Times New Roman" w:hAnsi="Times New Roman" w:cs="Times New Roman"/>
          <w:color w:val="FF0000"/>
          <w:sz w:val="22"/>
          <w:u w:val="single"/>
        </w:rPr>
        <w:t>initiate</w:t>
      </w:r>
      <w:r w:rsidR="00293075" w:rsidRPr="008C2BA7">
        <w:rPr>
          <w:rFonts w:ascii="Times New Roman" w:hAnsi="Times New Roman" w:cs="Times New Roman"/>
          <w:color w:val="FF0000"/>
          <w:sz w:val="22"/>
          <w:u w:val="single"/>
        </w:rPr>
        <w:t>s</w:t>
      </w:r>
      <w:r w:rsidRPr="008C2BA7">
        <w:rPr>
          <w:rFonts w:ascii="Times New Roman" w:hAnsi="Times New Roman" w:cs="Times New Roman"/>
          <w:color w:val="FF0000"/>
          <w:sz w:val="22"/>
          <w:u w:val="single"/>
        </w:rPr>
        <w:t xml:space="preserve"> </w:t>
      </w:r>
      <w:r w:rsidR="00293075" w:rsidRPr="008C2BA7">
        <w:rPr>
          <w:rFonts w:ascii="Times New Roman" w:hAnsi="Times New Roman" w:cs="Times New Roman"/>
          <w:color w:val="FF0000"/>
          <w:sz w:val="22"/>
          <w:u w:val="single"/>
        </w:rPr>
        <w:t xml:space="preserve">the transmission of </w:t>
      </w:r>
      <w:r w:rsidRPr="008C2BA7">
        <w:rPr>
          <w:rFonts w:ascii="Times New Roman" w:hAnsi="Times New Roman" w:cs="Times New Roman"/>
          <w:color w:val="FF0000"/>
          <w:sz w:val="22"/>
          <w:u w:val="single"/>
        </w:rPr>
        <w:t xml:space="preserve">the connected </w:t>
      </w:r>
      <w:r w:rsidR="00293075" w:rsidRPr="008C2BA7">
        <w:rPr>
          <w:rFonts w:ascii="Times New Roman" w:hAnsi="Times New Roman" w:cs="Times New Roman"/>
          <w:color w:val="FF0000"/>
          <w:sz w:val="22"/>
          <w:u w:val="single"/>
        </w:rPr>
        <w:t xml:space="preserve">frame and </w:t>
      </w:r>
      <w:r w:rsidRPr="008C2BA7">
        <w:rPr>
          <w:rFonts w:ascii="Times New Roman" w:hAnsi="Times New Roman" w:cs="Times New Roman"/>
          <w:color w:val="FF0000"/>
          <w:sz w:val="22"/>
          <w:u w:val="single"/>
        </w:rPr>
        <w:t xml:space="preserve">contains </w:t>
      </w:r>
      <w:r w:rsidR="00F571A6" w:rsidRPr="008C2BA7">
        <w:rPr>
          <w:rFonts w:ascii="Times New Roman" w:hAnsi="Times New Roman" w:cs="Times New Roman"/>
          <w:color w:val="FF0000"/>
          <w:sz w:val="22"/>
          <w:u w:val="single"/>
        </w:rPr>
        <w:t xml:space="preserve">all the parameters needed to </w:t>
      </w:r>
      <w:r w:rsidR="00293075" w:rsidRPr="008C2BA7">
        <w:rPr>
          <w:rFonts w:ascii="Times New Roman" w:hAnsi="Times New Roman" w:cs="Times New Roman"/>
          <w:color w:val="FF0000"/>
          <w:sz w:val="22"/>
          <w:u w:val="single"/>
        </w:rPr>
        <w:t>configure</w:t>
      </w:r>
      <w:r w:rsidR="00F571A6" w:rsidRPr="008C2BA7">
        <w:rPr>
          <w:rFonts w:ascii="Times New Roman" w:hAnsi="Times New Roman" w:cs="Times New Roman"/>
          <w:color w:val="FF0000"/>
          <w:sz w:val="22"/>
          <w:u w:val="single"/>
        </w:rPr>
        <w:t xml:space="preserve"> the frame, and the arc that connects frames at MLME indicates that the preceding frame initiates the transmission of the subsequent frame and contains all the parameters needed to configure the subsequent frame.</w:t>
      </w:r>
      <w:r w:rsidR="008412AF">
        <w:rPr>
          <w:rFonts w:ascii="Times New Roman" w:hAnsi="Times New Roman" w:cs="Times New Roman"/>
          <w:color w:val="FF0000"/>
          <w:sz w:val="22"/>
          <w:u w:val="single"/>
        </w:rPr>
        <w:t xml:space="preserve"> (#484)</w:t>
      </w:r>
      <w:r w:rsidR="00F571A6" w:rsidRPr="008C2BA7">
        <w:rPr>
          <w:rFonts w:ascii="Times New Roman" w:hAnsi="Times New Roman" w:cs="Times New Roman"/>
          <w:color w:val="FF0000"/>
          <w:sz w:val="22"/>
          <w:u w:val="single"/>
        </w:rPr>
        <w:t xml:space="preserve"> </w:t>
      </w:r>
    </w:p>
    <w:p w14:paraId="233BBB82" w14:textId="77777777" w:rsidR="00F55914" w:rsidRDefault="00F55914" w:rsidP="0072607A">
      <w:pPr>
        <w:widowControl/>
        <w:rPr>
          <w:rFonts w:ascii="Times New Roman" w:hAnsi="Times New Roman" w:cs="Times New Roman"/>
          <w:sz w:val="22"/>
        </w:rPr>
      </w:pPr>
    </w:p>
    <w:p w14:paraId="6BFABDFC" w14:textId="07EB6255" w:rsidR="00D05E7A" w:rsidRDefault="00D05E7A" w:rsidP="00F55914">
      <w:pPr>
        <w:widowControl/>
        <w:rPr>
          <w:rFonts w:ascii="Times New Roman" w:hAnsi="Times New Roman" w:cs="Times New Roman"/>
          <w:sz w:val="22"/>
        </w:rPr>
      </w:pPr>
      <w:r>
        <w:rPr>
          <w:rFonts w:ascii="Times New Roman" w:hAnsi="Times New Roman" w:cs="Times New Roman"/>
          <w:b/>
          <w:sz w:val="22"/>
        </w:rPr>
        <w:t>This CID also leads to a</w:t>
      </w:r>
      <w:r w:rsidR="00F55914" w:rsidRPr="00590293">
        <w:rPr>
          <w:rFonts w:ascii="Times New Roman" w:hAnsi="Times New Roman" w:cs="Times New Roman"/>
          <w:b/>
          <w:sz w:val="22"/>
        </w:rPr>
        <w:t>nother discussion</w:t>
      </w:r>
      <w:r w:rsidR="00DB1179">
        <w:rPr>
          <w:rFonts w:ascii="Times New Roman" w:hAnsi="Times New Roman" w:cs="Times New Roman"/>
          <w:b/>
          <w:sz w:val="22"/>
        </w:rPr>
        <w:t xml:space="preserve"> – no CID related</w:t>
      </w:r>
      <w:r w:rsidR="00F55914" w:rsidRPr="00590293">
        <w:rPr>
          <w:rFonts w:ascii="Times New Roman" w:hAnsi="Times New Roman" w:cs="Times New Roman"/>
          <w:b/>
          <w:sz w:val="22"/>
        </w:rPr>
        <w:t>:</w:t>
      </w:r>
      <w:r w:rsidR="00F55914">
        <w:rPr>
          <w:rFonts w:ascii="Times New Roman" w:hAnsi="Times New Roman" w:cs="Times New Roman"/>
          <w:sz w:val="22"/>
        </w:rPr>
        <w:t xml:space="preserve"> </w:t>
      </w:r>
      <w:r w:rsidR="00F55914" w:rsidRPr="001D03F4">
        <w:rPr>
          <w:rFonts w:ascii="Times New Roman" w:hAnsi="Times New Roman" w:cs="Times New Roman"/>
          <w:sz w:val="22"/>
        </w:rPr>
        <w:t xml:space="preserve">Based on the </w:t>
      </w:r>
      <w:r>
        <w:rPr>
          <w:rFonts w:ascii="Times New Roman" w:hAnsi="Times New Roman" w:cs="Times New Roman"/>
          <w:sz w:val="22"/>
        </w:rPr>
        <w:t xml:space="preserve">discussion </w:t>
      </w:r>
      <w:r w:rsidR="00F55914">
        <w:rPr>
          <w:rFonts w:ascii="Times New Roman" w:hAnsi="Times New Roman" w:cs="Times New Roman"/>
          <w:sz w:val="22"/>
        </w:rPr>
        <w:t>above</w:t>
      </w:r>
      <w:r w:rsidR="00F55914" w:rsidRPr="001D03F4">
        <w:rPr>
          <w:rFonts w:ascii="Times New Roman" w:hAnsi="Times New Roman" w:cs="Times New Roman"/>
          <w:sz w:val="22"/>
        </w:rPr>
        <w:t xml:space="preserve">, in Figure 6-28d, </w:t>
      </w:r>
      <w:r>
        <w:rPr>
          <w:rFonts w:ascii="Times New Roman" w:hAnsi="Times New Roman" w:cs="Times New Roman"/>
          <w:sz w:val="22"/>
        </w:rPr>
        <w:t xml:space="preserve">I think </w:t>
      </w:r>
      <w:r w:rsidR="00F55914" w:rsidRPr="001D03F4">
        <w:rPr>
          <w:rFonts w:ascii="Times New Roman" w:hAnsi="Times New Roman" w:cs="Times New Roman"/>
          <w:sz w:val="22"/>
        </w:rPr>
        <w:t>the arc that connects I2R NDP with R2I NDP</w:t>
      </w:r>
      <w:r>
        <w:rPr>
          <w:rFonts w:ascii="Times New Roman" w:hAnsi="Times New Roman" w:cs="Times New Roman"/>
          <w:sz w:val="22"/>
        </w:rPr>
        <w:t xml:space="preserve"> maybe </w:t>
      </w:r>
      <w:r w:rsidR="00C41D2F">
        <w:rPr>
          <w:rFonts w:ascii="Times New Roman" w:hAnsi="Times New Roman" w:cs="Times New Roman"/>
          <w:sz w:val="22"/>
        </w:rPr>
        <w:t>in</w:t>
      </w:r>
      <w:r w:rsidR="00F55914" w:rsidRPr="001D03F4">
        <w:rPr>
          <w:rFonts w:ascii="Times New Roman" w:hAnsi="Times New Roman" w:cs="Times New Roman"/>
          <w:sz w:val="22"/>
        </w:rPr>
        <w:t>correctly placed. The R2I NDP is configured by the NDPA</w:t>
      </w:r>
      <w:r w:rsidR="00F55914">
        <w:rPr>
          <w:rFonts w:ascii="Times New Roman" w:hAnsi="Times New Roman" w:cs="Times New Roman"/>
          <w:sz w:val="22"/>
        </w:rPr>
        <w:t>, not the I2R NDP</w:t>
      </w:r>
      <w:r>
        <w:rPr>
          <w:rFonts w:ascii="Times New Roman" w:hAnsi="Times New Roman" w:cs="Times New Roman"/>
          <w:sz w:val="22"/>
        </w:rPr>
        <w:t>. – Should the arc be connecting the NDPA and the R2I NDP?</w:t>
      </w:r>
    </w:p>
    <w:p w14:paraId="2B4F7B58" w14:textId="7808F37F" w:rsidR="00F55914" w:rsidRPr="001D03F4" w:rsidRDefault="00D05E7A" w:rsidP="00F55914">
      <w:pPr>
        <w:widowControl/>
        <w:rPr>
          <w:rFonts w:ascii="Times New Roman" w:hAnsi="Times New Roman" w:cs="Times New Roman"/>
          <w:sz w:val="22"/>
        </w:rPr>
      </w:pPr>
      <w:r>
        <w:rPr>
          <w:rFonts w:ascii="Times New Roman" w:hAnsi="Times New Roman" w:cs="Times New Roman"/>
          <w:sz w:val="22"/>
        </w:rPr>
        <w:t>However, the R2I NDP is sent a SIFS after receiving the NDPA and the I2R NDP. It is not sent as a direct result of receiving the NDPA. – Should the arc be connecting the I2R NDP and the R2I NDP?</w:t>
      </w:r>
    </w:p>
    <w:p w14:paraId="4132B4F5" w14:textId="663CF036" w:rsidR="00F55914" w:rsidRDefault="00C941B2" w:rsidP="00215BD2">
      <w:pPr>
        <w:widowControl/>
        <w:rPr>
          <w:rFonts w:ascii="Times New Roman" w:hAnsi="Times New Roman" w:cs="Times New Roman"/>
          <w:sz w:val="22"/>
        </w:rPr>
      </w:pPr>
      <w:ins w:id="115" w:author="narengerile" w:date="2022-08-22T10:39:00Z">
        <w:r>
          <w:rPr>
            <w:noProof/>
          </w:rPr>
          <mc:AlternateContent>
            <mc:Choice Requires="wps">
              <w:drawing>
                <wp:anchor distT="0" distB="0" distL="114300" distR="114300" simplePos="0" relativeHeight="251659264" behindDoc="0" locked="0" layoutInCell="1" allowOverlap="1" wp14:anchorId="4AD84353" wp14:editId="5E97C594">
                  <wp:simplePos x="0" y="0"/>
                  <wp:positionH relativeFrom="column">
                    <wp:posOffset>3407735</wp:posOffset>
                  </wp:positionH>
                  <wp:positionV relativeFrom="paragraph">
                    <wp:posOffset>269357</wp:posOffset>
                  </wp:positionV>
                  <wp:extent cx="320971" cy="347109"/>
                  <wp:effectExtent l="0" t="0" r="22225" b="15240"/>
                  <wp:wrapNone/>
                  <wp:docPr id="2" name="椭圆 2"/>
                  <wp:cNvGraphicFramePr/>
                  <a:graphic xmlns:a="http://schemas.openxmlformats.org/drawingml/2006/main">
                    <a:graphicData uri="http://schemas.microsoft.com/office/word/2010/wordprocessingShape">
                      <wps:wsp>
                        <wps:cNvSpPr/>
                        <wps:spPr>
                          <a:xfrm>
                            <a:off x="0" y="0"/>
                            <a:ext cx="320971" cy="347109"/>
                          </a:xfrm>
                          <a:prstGeom prst="ellipse">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6961C1" id="椭圆 2" o:spid="_x0000_s1026" style="position:absolute;left:0;text-align:left;margin-left:268.35pt;margin-top:21.2pt;width:25.25pt;height:27.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" filled="f" strokecolor="#00b0f0" strokeweight="1.5pt">
                  <v:stroke joinstyle="miter"/>
                </v:oval>
              </w:pict>
            </mc:Fallback>
          </mc:AlternateContent>
        </w:r>
      </w:ins>
      <w:r w:rsidR="00F55914">
        <w:rPr>
          <w:noProof/>
        </w:rPr>
        <mc:AlternateContent>
          <mc:Choice Requires="wpg">
            <w:drawing>
              <wp:inline distT="0" distB="0" distL="0" distR="0" wp14:anchorId="4DFB71F7" wp14:editId="782285D6">
                <wp:extent cx="5274310" cy="1111250"/>
                <wp:effectExtent l="0" t="0" r="2540" b="0"/>
                <wp:docPr id="10" name="组合 10"/>
                <wp:cNvGraphicFramePr/>
                <a:graphic xmlns:a="http://schemas.openxmlformats.org/drawingml/2006/main">
                  <a:graphicData uri="http://schemas.microsoft.com/office/word/2010/wordprocessingGroup">
                    <wpg:wgp>
                      <wpg:cNvGrpSpPr/>
                      <wpg:grpSpPr>
                        <a:xfrm>
                          <a:off x="0" y="0"/>
                          <a:ext cx="5274310" cy="1111250"/>
                          <a:chOff x="0" y="0"/>
                          <a:chExt cx="5274310" cy="1111250"/>
                        </a:xfrm>
                        <a:effectLst/>
                      </wpg:grpSpPr>
                      <pic:pic xmlns:pic="http://schemas.openxmlformats.org/drawingml/2006/picture">
                        <pic:nvPicPr>
                          <pic:cNvPr id="11" name="图片 1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F613E46" id="组合 10" o:spid="_x0000_s1026" style="width:415.3pt;height:87.5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8"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72C37F46" w14:textId="77777777" w:rsidR="00654034" w:rsidRDefault="00654034" w:rsidP="00215BD2">
      <w:pPr>
        <w:widowControl/>
        <w:rPr>
          <w:rFonts w:ascii="Times New Roman" w:hAnsi="Times New Roman" w:cs="Times New Roman"/>
          <w:sz w:val="22"/>
        </w:rPr>
      </w:pPr>
    </w:p>
    <w:p w14:paraId="69C71F05" w14:textId="78CF6100" w:rsidR="00654034" w:rsidRPr="00E75C98" w:rsidRDefault="00880523" w:rsidP="008C2BA7">
      <w:pPr>
        <w:pStyle w:val="1"/>
        <w:spacing w:before="0" w:after="0" w:line="240" w:lineRule="auto"/>
        <w:rPr>
          <w:rFonts w:ascii="Times New Roman" w:hAnsi="Times New Roman" w:cs="Times New Roman"/>
          <w:sz w:val="22"/>
        </w:rPr>
      </w:pPr>
      <w:r>
        <w:rPr>
          <w:rFonts w:ascii="Times New Roman" w:hAnsi="Times New Roman" w:cs="Times New Roman"/>
          <w:sz w:val="22"/>
        </w:rPr>
        <w:t>CID 825</w:t>
      </w:r>
    </w:p>
    <w:tbl>
      <w:tblPr>
        <w:tblStyle w:val="a7"/>
        <w:tblW w:w="8217" w:type="dxa"/>
        <w:tblLook w:val="04A0" w:firstRow="1" w:lastRow="0" w:firstColumn="1" w:lastColumn="0" w:noHBand="0" w:noVBand="1"/>
      </w:tblPr>
      <w:tblGrid>
        <w:gridCol w:w="620"/>
        <w:gridCol w:w="1218"/>
        <w:gridCol w:w="711"/>
        <w:gridCol w:w="2691"/>
        <w:gridCol w:w="2977"/>
      </w:tblGrid>
      <w:tr w:rsidR="00654034" w:rsidRPr="004E66C6" w14:paraId="61896102" w14:textId="77777777" w:rsidTr="00654034">
        <w:trPr>
          <w:trHeight w:val="278"/>
        </w:trPr>
        <w:tc>
          <w:tcPr>
            <w:tcW w:w="620" w:type="dxa"/>
            <w:hideMark/>
          </w:tcPr>
          <w:p w14:paraId="16FE02B9"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18" w:type="dxa"/>
          </w:tcPr>
          <w:p w14:paraId="29BB2902" w14:textId="77777777"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b/>
                <w:bCs/>
                <w:color w:val="000000"/>
                <w:sz w:val="22"/>
              </w:rPr>
              <w:t>Subclause</w:t>
            </w:r>
          </w:p>
        </w:tc>
        <w:tc>
          <w:tcPr>
            <w:tcW w:w="711" w:type="dxa"/>
            <w:hideMark/>
          </w:tcPr>
          <w:p w14:paraId="0C20F53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691" w:type="dxa"/>
            <w:hideMark/>
          </w:tcPr>
          <w:p w14:paraId="676CF1E2"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7" w:type="dxa"/>
            <w:hideMark/>
          </w:tcPr>
          <w:p w14:paraId="59886B4D"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3E05AD" w14:paraId="1906E684" w14:textId="77777777" w:rsidTr="00654034">
        <w:trPr>
          <w:trHeight w:val="1157"/>
        </w:trPr>
        <w:tc>
          <w:tcPr>
            <w:tcW w:w="620" w:type="dxa"/>
          </w:tcPr>
          <w:p w14:paraId="6E5B631D" w14:textId="77777777" w:rsidR="00654034" w:rsidRPr="005E6092" w:rsidRDefault="00654034" w:rsidP="00654034">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5</w:t>
            </w:r>
          </w:p>
        </w:tc>
        <w:tc>
          <w:tcPr>
            <w:tcW w:w="1218" w:type="dxa"/>
          </w:tcPr>
          <w:p w14:paraId="42F64420" w14:textId="77777777" w:rsidR="00654034" w:rsidRPr="00D306A9" w:rsidRDefault="00654034" w:rsidP="0065403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711" w:type="dxa"/>
          </w:tcPr>
          <w:p w14:paraId="7CA04B60" w14:textId="77777777"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2691" w:type="dxa"/>
          </w:tcPr>
          <w:p w14:paraId="2C789438" w14:textId="77777777" w:rsidR="00654034" w:rsidRPr="005E6092" w:rsidRDefault="00654034" w:rsidP="00654034">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2977" w:type="dxa"/>
          </w:tcPr>
          <w:p w14:paraId="28DAE304"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7043CC8B"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740AE442" w14:textId="77777777" w:rsidR="00654034" w:rsidRPr="00D306A9"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xml:space="preserve">- Combine figures 6-28b, 6-28c, and 6-28d into single figure to consist of sensing </w:t>
            </w:r>
            <w:r w:rsidRPr="00D306A9">
              <w:rPr>
                <w:rFonts w:ascii="Times New Roman" w:hAnsi="Times New Roman" w:cs="Times New Roman"/>
                <w:sz w:val="22"/>
              </w:rPr>
              <w:lastRenderedPageBreak/>
              <w:t>measurement setup, followed by "I2R", then "R2I", then "Both".  Add legend, and use dashed oval to identify each of the three options.</w:t>
            </w:r>
          </w:p>
          <w:p w14:paraId="60E3AA3E" w14:textId="77777777" w:rsidR="00654034" w:rsidRPr="005E6092" w:rsidRDefault="00654034" w:rsidP="00654034">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38C60F33" w14:textId="77777777" w:rsidR="00654034" w:rsidRDefault="00654034" w:rsidP="00654034">
      <w:pPr>
        <w:widowControl/>
        <w:jc w:val="left"/>
        <w:rPr>
          <w:rFonts w:ascii="Times New Roman" w:hAnsi="Times New Roman" w:cs="Times New Roman"/>
          <w:sz w:val="22"/>
        </w:rPr>
      </w:pPr>
      <w:r w:rsidRPr="00215BD2">
        <w:rPr>
          <w:rFonts w:ascii="Times New Roman" w:hAnsi="Times New Roman" w:cs="Times New Roman" w:hint="eastAsia"/>
          <w:b/>
          <w:sz w:val="22"/>
        </w:rPr>
        <w:lastRenderedPageBreak/>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B082BA1" w14:textId="77777777" w:rsidR="00744B35" w:rsidRDefault="00654034" w:rsidP="00654034">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w:t>
      </w:r>
      <w:r w:rsidR="00744B35">
        <w:rPr>
          <w:rFonts w:ascii="Times New Roman" w:hAnsi="Times New Roman" w:cs="Times New Roman"/>
          <w:sz w:val="22"/>
        </w:rPr>
        <w:t xml:space="preserve">The proposed modifications are </w:t>
      </w:r>
    </w:p>
    <w:p w14:paraId="2141E8AD" w14:textId="6612DCAE" w:rsidR="00654034" w:rsidRDefault="00654034" w:rsidP="00003A28">
      <w:pPr>
        <w:pStyle w:val="a8"/>
        <w:widowControl/>
        <w:numPr>
          <w:ilvl w:val="0"/>
          <w:numId w:val="40"/>
        </w:numPr>
        <w:ind w:firstLineChars="0"/>
        <w:rPr>
          <w:ins w:id="116" w:author="narengerile" w:date="2022-08-18T17:24:00Z"/>
          <w:rFonts w:ascii="Times New Roman" w:hAnsi="Times New Roman" w:cs="Times New Roman"/>
          <w:sz w:val="22"/>
        </w:rPr>
      </w:pPr>
      <w:r w:rsidRPr="00003A28">
        <w:rPr>
          <w:rFonts w:ascii="Times New Roman" w:hAnsi="Times New Roman" w:cs="Times New Roman"/>
          <w:sz w:val="22"/>
        </w:rPr>
        <w:t xml:space="preserve">A new figure is proposed. </w:t>
      </w:r>
    </w:p>
    <w:p w14:paraId="700BD342" w14:textId="2C8EE27A" w:rsidR="00003A28" w:rsidRPr="00003A28" w:rsidRDefault="00003A28">
      <w:pPr>
        <w:widowControl/>
        <w:rPr>
          <w:rFonts w:ascii="Times New Roman" w:hAnsi="Times New Roman" w:cs="Times New Roman"/>
          <w:b/>
          <w:i/>
          <w:sz w:val="22"/>
          <w:rPrChange w:id="117" w:author="narengerile" w:date="2022-08-18T17:24:00Z">
            <w:rPr/>
          </w:rPrChange>
        </w:rPr>
        <w:pPrChange w:id="118" w:author="narengerile" w:date="2022-08-18T17:24:00Z">
          <w:pPr>
            <w:pStyle w:val="a8"/>
            <w:widowControl/>
            <w:numPr>
              <w:numId w:val="40"/>
            </w:numPr>
            <w:ind w:left="420" w:firstLineChars="0" w:hanging="420"/>
          </w:pPr>
        </w:pPrChange>
      </w:pPr>
      <w:proofErr w:type="spellStart"/>
      <w:ins w:id="119" w:author="narengerile" w:date="2022-08-18T17:24:00Z">
        <w:r w:rsidRPr="00003A28">
          <w:rPr>
            <w:rFonts w:ascii="Times New Roman" w:hAnsi="Times New Roman" w:cs="Times New Roman"/>
            <w:b/>
            <w:i/>
            <w:sz w:val="22"/>
            <w:highlight w:val="yellow"/>
            <w:rPrChange w:id="120" w:author="narengerile" w:date="2022-08-18T17:24:00Z">
              <w:rPr>
                <w:highlight w:val="yellow"/>
              </w:rPr>
            </w:rPrChange>
          </w:rPr>
          <w:t>TGbf</w:t>
        </w:r>
        <w:proofErr w:type="spellEnd"/>
        <w:r w:rsidRPr="00003A28">
          <w:rPr>
            <w:rFonts w:ascii="Times New Roman" w:hAnsi="Times New Roman" w:cs="Times New Roman"/>
            <w:b/>
            <w:i/>
            <w:sz w:val="22"/>
            <w:highlight w:val="yellow"/>
            <w:rPrChange w:id="121" w:author="narengerile" w:date="2022-08-18T17:24:00Z">
              <w:rPr>
                <w:highlight w:val="yellow"/>
              </w:rPr>
            </w:rPrChange>
          </w:rPr>
          <w:t xml:space="preserve"> Editor: Please </w:t>
        </w:r>
        <w:r>
          <w:rPr>
            <w:rFonts w:ascii="Times New Roman" w:hAnsi="Times New Roman" w:cs="Times New Roman"/>
            <w:b/>
            <w:i/>
            <w:sz w:val="22"/>
            <w:highlight w:val="yellow"/>
          </w:rPr>
          <w:t xml:space="preserve">replace Figure 6-28b-d </w:t>
        </w:r>
        <w:r w:rsidRPr="00234851">
          <w:rPr>
            <w:rFonts w:ascii="Times New Roman" w:hAnsi="Times New Roman" w:cs="Times New Roman"/>
            <w:b/>
            <w:i/>
            <w:sz w:val="22"/>
            <w:highlight w:val="yellow"/>
          </w:rPr>
          <w:t xml:space="preserve">in Draft 0.2 </w:t>
        </w:r>
        <w:r>
          <w:rPr>
            <w:rFonts w:ascii="Times New Roman" w:hAnsi="Times New Roman" w:cs="Times New Roman"/>
            <w:b/>
            <w:i/>
            <w:sz w:val="22"/>
            <w:highlight w:val="yellow"/>
          </w:rPr>
          <w:t xml:space="preserve">with the new figure </w:t>
        </w:r>
        <w:proofErr w:type="gramStart"/>
        <w:r>
          <w:rPr>
            <w:rFonts w:ascii="Times New Roman" w:hAnsi="Times New Roman" w:cs="Times New Roman"/>
            <w:b/>
            <w:i/>
            <w:sz w:val="22"/>
            <w:highlight w:val="yellow"/>
          </w:rPr>
          <w:t>below.</w:t>
        </w:r>
        <w:r w:rsidRPr="00003A28">
          <w:rPr>
            <w:rFonts w:ascii="Times New Roman" w:hAnsi="Times New Roman" w:cs="Times New Roman"/>
            <w:b/>
            <w:i/>
            <w:sz w:val="22"/>
            <w:highlight w:val="yellow"/>
            <w:rPrChange w:id="122" w:author="narengerile" w:date="2022-08-18T17:24:00Z">
              <w:rPr>
                <w:highlight w:val="yellow"/>
              </w:rPr>
            </w:rPrChange>
          </w:rPr>
          <w:t>.</w:t>
        </w:r>
        <w:proofErr w:type="gramEnd"/>
        <w:r w:rsidRPr="00003A28">
          <w:rPr>
            <w:rFonts w:ascii="Times New Roman" w:hAnsi="Times New Roman" w:cs="Times New Roman"/>
            <w:b/>
            <w:i/>
            <w:sz w:val="22"/>
            <w:rPrChange w:id="123" w:author="narengerile" w:date="2022-08-18T17:24:00Z">
              <w:rPr/>
            </w:rPrChange>
          </w:rPr>
          <w:t xml:space="preserve"> </w:t>
        </w:r>
      </w:ins>
    </w:p>
    <w:p w14:paraId="788803D2" w14:textId="38F89487" w:rsidR="00654034" w:rsidRDefault="00744B35" w:rsidP="00654034">
      <w:pPr>
        <w:keepNext/>
        <w:widowControl/>
      </w:pPr>
      <w:r>
        <w:object w:dxaOrig="20805" w:dyaOrig="15901" w14:anchorId="000E5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17.1pt" o:ole="">
            <v:imagedata r:id="rId19" o:title=""/>
          </v:shape>
          <o:OLEObject Type="Embed" ProgID="Visio.Drawing.15" ShapeID="_x0000_i1025" DrawAspect="Content" ObjectID="_1722797341" r:id="rId20"/>
        </w:object>
      </w:r>
    </w:p>
    <w:p w14:paraId="15077A5D" w14:textId="4489B89E" w:rsidR="00654034" w:rsidRPr="00E75C98" w:rsidRDefault="00654034" w:rsidP="00654034">
      <w:pPr>
        <w:pStyle w:val="af1"/>
        <w:rPr>
          <w:rFonts w:ascii="Times New Roman" w:hAnsi="Times New Roman" w:cs="Times New Roman"/>
          <w:color w:val="FF0000"/>
        </w:rPr>
      </w:pPr>
      <w:r w:rsidRPr="00E75C98">
        <w:rPr>
          <w:rFonts w:ascii="Times New Roman" w:hAnsi="Times New Roman" w:cs="Times New Roman"/>
          <w:color w:val="FF0000"/>
        </w:rPr>
        <w:t>Figure 6-28</w:t>
      </w:r>
      <w:r>
        <w:rPr>
          <w:rFonts w:ascii="Times New Roman" w:hAnsi="Times New Roman" w:cs="Times New Roman"/>
          <w:color w:val="FF0000"/>
        </w:rPr>
        <w:t>b</w:t>
      </w:r>
      <w:r w:rsidRPr="00E75C98">
        <w:rPr>
          <w:rFonts w:ascii="Times New Roman" w:hAnsi="Times New Roman" w:cs="Times New Roman"/>
          <w:color w:val="FF0000"/>
        </w:rPr>
        <w:t xml:space="preserve"> –WLAN sensing procedure with a non-TB sensing measurement instance (#825</w:t>
      </w:r>
      <w:r w:rsidR="008412AF">
        <w:rPr>
          <w:rFonts w:ascii="Times New Roman" w:hAnsi="Times New Roman" w:cs="Times New Roman"/>
          <w:color w:val="FF0000"/>
        </w:rPr>
        <w:t>, #371, #731, #35, #822</w:t>
      </w:r>
      <w:r w:rsidRPr="00E75C98">
        <w:rPr>
          <w:rFonts w:ascii="Times New Roman" w:hAnsi="Times New Roman" w:cs="Times New Roman"/>
          <w:color w:val="FF0000"/>
        </w:rPr>
        <w:t>)</w:t>
      </w:r>
    </w:p>
    <w:p w14:paraId="5AEE0AFD" w14:textId="5A0A6DE9" w:rsidR="00654034" w:rsidRDefault="00744B35" w:rsidP="00003A28">
      <w:pPr>
        <w:pStyle w:val="a8"/>
        <w:widowControl/>
        <w:numPr>
          <w:ilvl w:val="0"/>
          <w:numId w:val="40"/>
        </w:numPr>
        <w:ind w:firstLineChars="0"/>
        <w:jc w:val="left"/>
        <w:rPr>
          <w:rFonts w:ascii="Times New Roman" w:hAnsi="Times New Roman" w:cs="Times New Roman"/>
          <w:sz w:val="22"/>
        </w:rPr>
      </w:pPr>
      <w:del w:id="124" w:author="narengerile" w:date="2022-08-18T17:26:00Z">
        <w:r w:rsidDel="00F21FB9">
          <w:rPr>
            <w:rFonts w:ascii="Times New Roman" w:hAnsi="Times New Roman" w:cs="Times New Roman"/>
            <w:sz w:val="22"/>
          </w:rPr>
          <w:delText>Add new texts</w:delText>
        </w:r>
      </w:del>
      <w:ins w:id="125" w:author="narengerile" w:date="2022-08-18T17:26:00Z">
        <w:r w:rsidR="00F21FB9">
          <w:rPr>
            <w:rFonts w:ascii="Times New Roman" w:hAnsi="Times New Roman" w:cs="Times New Roman"/>
            <w:sz w:val="22"/>
          </w:rPr>
          <w:t>Modify the current text</w:t>
        </w:r>
      </w:ins>
      <w:r>
        <w:rPr>
          <w:rFonts w:ascii="Times New Roman" w:hAnsi="Times New Roman" w:cs="Times New Roman"/>
          <w:sz w:val="22"/>
        </w:rPr>
        <w:t xml:space="preserve"> accordingly. </w:t>
      </w:r>
    </w:p>
    <w:p w14:paraId="153820C8" w14:textId="2708908E" w:rsidR="00744B35" w:rsidRPr="00003A28" w:rsidRDefault="00744B35" w:rsidP="00003A28">
      <w:pPr>
        <w:widowControl/>
        <w:rPr>
          <w:rFonts w:ascii="Times New Roman" w:hAnsi="Times New Roman" w:cs="Times New Roman"/>
          <w:b/>
          <w:i/>
          <w:sz w:val="22"/>
        </w:rPr>
      </w:pPr>
      <w:proofErr w:type="spellStart"/>
      <w:r w:rsidRPr="00003A28">
        <w:rPr>
          <w:rFonts w:ascii="Times New Roman" w:hAnsi="Times New Roman" w:cs="Times New Roman"/>
          <w:b/>
          <w:i/>
          <w:sz w:val="22"/>
          <w:highlight w:val="yellow"/>
        </w:rPr>
        <w:t>TGbf</w:t>
      </w:r>
      <w:proofErr w:type="spellEnd"/>
      <w:r w:rsidRPr="00003A28">
        <w:rPr>
          <w:rFonts w:ascii="Times New Roman" w:hAnsi="Times New Roman" w:cs="Times New Roman"/>
          <w:b/>
          <w:i/>
          <w:sz w:val="22"/>
          <w:highlight w:val="yellow"/>
        </w:rPr>
        <w:t xml:space="preserve"> Editor: Please modify the text from L18P19 in subclause 6.3.134.1 in Draft 0.2 as</w:t>
      </w:r>
      <w:r>
        <w:rPr>
          <w:rFonts w:ascii="Times New Roman" w:hAnsi="Times New Roman" w:cs="Times New Roman"/>
          <w:b/>
          <w:i/>
          <w:sz w:val="22"/>
          <w:highlight w:val="yellow"/>
        </w:rPr>
        <w:t xml:space="preserve"> </w:t>
      </w:r>
      <w:r w:rsidRPr="00003A28">
        <w:rPr>
          <w:rFonts w:ascii="Times New Roman" w:hAnsi="Times New Roman" w:cs="Times New Roman"/>
          <w:b/>
          <w:i/>
          <w:sz w:val="22"/>
          <w:highlight w:val="yellow"/>
        </w:rPr>
        <w:t>follows.</w:t>
      </w:r>
      <w:r w:rsidRPr="00003A28">
        <w:rPr>
          <w:rFonts w:ascii="Times New Roman" w:hAnsi="Times New Roman" w:cs="Times New Roman"/>
          <w:b/>
          <w:i/>
          <w:sz w:val="22"/>
        </w:rPr>
        <w:t xml:space="preserve"> </w:t>
      </w:r>
    </w:p>
    <w:p w14:paraId="50F68CB3" w14:textId="59C2190C" w:rsidR="00654034" w:rsidRPr="00744B35" w:rsidRDefault="00744B35" w:rsidP="00003A28">
      <w:pPr>
        <w:autoSpaceDE w:val="0"/>
        <w:autoSpaceDN w:val="0"/>
        <w:adjustRightInd w:val="0"/>
        <w:rPr>
          <w:rFonts w:ascii="Times New Roman" w:hAnsi="Times New Roman" w:cs="Times New Roman"/>
          <w:sz w:val="22"/>
        </w:rPr>
      </w:pPr>
      <w:r w:rsidRPr="00003A28">
        <w:rPr>
          <w:rFonts w:ascii="Times New Roman" w:hAnsi="Times New Roman" w:cs="Times New Roman"/>
          <w:sz w:val="22"/>
        </w:rPr>
        <w:t>Figure 6-28a (WLAN sensing procedure</w:t>
      </w:r>
      <w:r w:rsidRPr="00003A28">
        <w:rPr>
          <w:rFonts w:ascii="Times New Roman" w:hAnsi="Times New Roman" w:cs="Times New Roman"/>
          <w:strike/>
          <w:color w:val="FF0000"/>
          <w:sz w:val="22"/>
        </w:rPr>
        <w:t>,</w:t>
      </w:r>
      <w:r w:rsidRPr="00003A28">
        <w:rPr>
          <w:rFonts w:ascii="Times New Roman" w:hAnsi="Times New Roman" w:cs="Times New Roman"/>
          <w:color w:val="FF0000"/>
          <w:sz w:val="22"/>
        </w:rPr>
        <w:t xml:space="preserve"> </w:t>
      </w:r>
      <w:r w:rsidR="00ED633B" w:rsidRPr="00003A28">
        <w:rPr>
          <w:rFonts w:ascii="Times New Roman" w:hAnsi="Times New Roman" w:cs="Times New Roman"/>
          <w:color w:val="FF0000"/>
          <w:sz w:val="22"/>
          <w:u w:val="single"/>
        </w:rPr>
        <w:t xml:space="preserve">with a </w:t>
      </w:r>
      <w:r w:rsidRPr="00003A28">
        <w:rPr>
          <w:rFonts w:ascii="Times New Roman" w:hAnsi="Times New Roman" w:cs="Times New Roman"/>
          <w:sz w:val="22"/>
        </w:rPr>
        <w:t xml:space="preserve">TB sensing measurement </w:t>
      </w:r>
      <w:proofErr w:type="gramStart"/>
      <w:r w:rsidRPr="00003A28">
        <w:rPr>
          <w:rFonts w:ascii="Times New Roman" w:hAnsi="Times New Roman" w:cs="Times New Roman"/>
          <w:sz w:val="22"/>
        </w:rPr>
        <w:t>instance(</w:t>
      </w:r>
      <w:proofErr w:type="gramEnd"/>
      <w:r w:rsidRPr="00003A28">
        <w:rPr>
          <w:rFonts w:ascii="Times New Roman" w:hAnsi="Times New Roman" w:cs="Times New Roman"/>
          <w:sz w:val="22"/>
        </w:rPr>
        <w:t>#819, #828</w:t>
      </w:r>
      <w:r w:rsidR="00AB0350" w:rsidRPr="008C2BA7">
        <w:rPr>
          <w:rFonts w:ascii="Times New Roman" w:hAnsi="Times New Roman" w:cs="Times New Roman"/>
          <w:color w:val="FF0000"/>
          <w:sz w:val="22"/>
        </w:rPr>
        <w:t xml:space="preserve">, </w:t>
      </w:r>
      <w:r w:rsidR="00AB0350" w:rsidRPr="008C2BA7">
        <w:rPr>
          <w:rFonts w:ascii="Times New Roman" w:hAnsi="Times New Roman" w:cs="Times New Roman"/>
          <w:color w:val="FF0000"/>
          <w:sz w:val="22"/>
        </w:rPr>
        <w:lastRenderedPageBreak/>
        <w:t>#389</w:t>
      </w:r>
      <w:r w:rsidRPr="00003A28">
        <w:rPr>
          <w:rFonts w:ascii="Times New Roman" w:hAnsi="Times New Roman" w:cs="Times New Roman"/>
          <w:sz w:val="22"/>
        </w:rPr>
        <w:t>)) depicts a TB sensing</w:t>
      </w:r>
      <w:r w:rsidRPr="00003A28">
        <w:rPr>
          <w:rFonts w:ascii="Times New Roman" w:hAnsi="Times New Roman" w:cs="Times New Roman" w:hint="eastAsia"/>
          <w:sz w:val="22"/>
        </w:rPr>
        <w:t xml:space="preserve"> </w:t>
      </w:r>
      <w:r w:rsidRPr="00003A28">
        <w:rPr>
          <w:rFonts w:ascii="Times New Roman" w:hAnsi="Times New Roman" w:cs="Times New Roman"/>
          <w:sz w:val="22"/>
        </w:rPr>
        <w:t>measurement procedure that consists of either NDPA sounding or TF sounding (see 11.21.18.6 (TB</w:t>
      </w:r>
      <w:r w:rsidRPr="00003A28">
        <w:rPr>
          <w:rFonts w:ascii="Times New Roman" w:hAnsi="Times New Roman" w:cs="Times New Roman" w:hint="eastAsia"/>
          <w:sz w:val="22"/>
        </w:rPr>
        <w:t xml:space="preserve"> </w:t>
      </w:r>
      <w:r w:rsidRPr="00003A28">
        <w:rPr>
          <w:rFonts w:ascii="Times New Roman" w:hAnsi="Times New Roman" w:cs="Times New Roman"/>
          <w:sz w:val="22"/>
        </w:rPr>
        <w:t>sensing measurement instance)). Figure 6-28b (WLAN sensing procedure</w:t>
      </w:r>
      <w:r w:rsidRPr="00003A28">
        <w:rPr>
          <w:rFonts w:ascii="Times New Roman" w:hAnsi="Times New Roman" w:cs="Times New Roman"/>
          <w:strike/>
          <w:color w:val="FF0000"/>
          <w:sz w:val="22"/>
        </w:rPr>
        <w:t>,</w:t>
      </w:r>
      <w:r w:rsidRPr="00003A28">
        <w:rPr>
          <w:rFonts w:ascii="Times New Roman" w:hAnsi="Times New Roman" w:cs="Times New Roman"/>
          <w:color w:val="FF0000"/>
          <w:sz w:val="22"/>
        </w:rPr>
        <w:t xml:space="preserve"> </w:t>
      </w:r>
      <w:r w:rsidR="00AB0350" w:rsidRPr="00003A28">
        <w:rPr>
          <w:rFonts w:ascii="Times New Roman" w:hAnsi="Times New Roman" w:cs="Times New Roman"/>
          <w:color w:val="FF0000"/>
          <w:sz w:val="22"/>
          <w:u w:val="single"/>
        </w:rPr>
        <w:t xml:space="preserve">with a </w:t>
      </w:r>
      <w:r w:rsidRPr="00003A28">
        <w:rPr>
          <w:rFonts w:ascii="Times New Roman" w:hAnsi="Times New Roman" w:cs="Times New Roman"/>
          <w:sz w:val="22"/>
        </w:rPr>
        <w:t>non-TB sensing measurement</w:t>
      </w:r>
      <w:r w:rsidRPr="00003A28">
        <w:rPr>
          <w:rFonts w:ascii="Times New Roman" w:hAnsi="Times New Roman" w:cs="Times New Roman" w:hint="eastAsia"/>
          <w:sz w:val="22"/>
        </w:rPr>
        <w:t xml:space="preserve"> </w:t>
      </w:r>
      <w:r w:rsidRPr="00003A28">
        <w:rPr>
          <w:rFonts w:ascii="Times New Roman" w:hAnsi="Times New Roman" w:cs="Times New Roman"/>
          <w:sz w:val="22"/>
        </w:rPr>
        <w:t>instance</w:t>
      </w:r>
      <w:r w:rsidR="008412AF" w:rsidRPr="00BF6077">
        <w:rPr>
          <w:rFonts w:ascii="Times New Roman" w:hAnsi="Times New Roman" w:cs="Times New Roman"/>
          <w:strike/>
          <w:color w:val="FF0000"/>
          <w:sz w:val="22"/>
        </w:rPr>
        <w:t>(#819, #828) with uplink sounding</w:t>
      </w:r>
      <w:r w:rsidR="008412AF" w:rsidRPr="00003A28">
        <w:rPr>
          <w:rFonts w:ascii="Times New Roman" w:hAnsi="Times New Roman" w:cs="Times New Roman"/>
          <w:color w:val="FF0000"/>
          <w:sz w:val="22"/>
        </w:rPr>
        <w:t xml:space="preserve"> </w:t>
      </w:r>
      <w:r w:rsidR="00AB0350" w:rsidRPr="00003A28">
        <w:rPr>
          <w:rFonts w:ascii="Times New Roman" w:hAnsi="Times New Roman" w:cs="Times New Roman"/>
          <w:color w:val="FF0000"/>
          <w:sz w:val="22"/>
        </w:rPr>
        <w:t>(</w:t>
      </w:r>
      <w:r w:rsidR="008412AF" w:rsidRPr="00E75C98">
        <w:rPr>
          <w:rFonts w:ascii="Times New Roman" w:hAnsi="Times New Roman" w:cs="Times New Roman"/>
          <w:color w:val="FF0000"/>
        </w:rPr>
        <w:t>#825</w:t>
      </w:r>
      <w:r w:rsidR="008412AF">
        <w:rPr>
          <w:rFonts w:ascii="Times New Roman" w:hAnsi="Times New Roman" w:cs="Times New Roman"/>
          <w:color w:val="FF0000"/>
        </w:rPr>
        <w:t>, #371, #731, #35, #822</w:t>
      </w:r>
      <w:r w:rsidR="008412AF" w:rsidRPr="00BF6077">
        <w:rPr>
          <w:rFonts w:ascii="Times New Roman" w:hAnsi="Times New Roman" w:cs="Times New Roman"/>
          <w:color w:val="FF0000"/>
          <w:sz w:val="22"/>
        </w:rPr>
        <w:t>)</w:t>
      </w:r>
      <w:r w:rsidR="008412AF">
        <w:rPr>
          <w:rFonts w:ascii="Times New Roman" w:hAnsi="Times New Roman" w:cs="Times New Roman"/>
          <w:color w:val="FF0000"/>
          <w:sz w:val="22"/>
        </w:rPr>
        <w:t>)</w:t>
      </w:r>
      <w:r w:rsidR="008412AF">
        <w:rPr>
          <w:rFonts w:ascii="Times New Roman" w:hAnsi="Times New Roman" w:cs="Times New Roman"/>
          <w:color w:val="FF0000"/>
        </w:rPr>
        <w:t xml:space="preserve"> </w:t>
      </w:r>
      <w:r w:rsidR="00AB0350">
        <w:rPr>
          <w:rFonts w:ascii="Times New Roman" w:hAnsi="Times New Roman" w:cs="Times New Roman"/>
          <w:color w:val="FF0000"/>
          <w:sz w:val="22"/>
        </w:rPr>
        <w:t>depicts a non-TB sensing measurement procedure that consists of I2R sounding or R2I sounding or both I2R and R2I sounding.</w:t>
      </w:r>
      <w:r w:rsidRPr="00305404">
        <w:rPr>
          <w:rFonts w:ascii="Times New Roman" w:hAnsi="Times New Roman" w:cs="Times New Roman"/>
          <w:strike/>
          <w:color w:val="FF0000"/>
          <w:sz w:val="22"/>
        </w:rPr>
        <w:t xml:space="preserve">, Figure 6-28c (WLAN sensing procedure, non-TB sensing measurement instance(#819, #828) with downlink sounding), and Figure 6-28d (WLAN sensing procedure, non-TB sensing measurement instance(#819, #828) with both uplink and downlink sounding) depict non-TB sensing measurement procedures that consist of uplink sounding, downlink sounding, and both uplink and downlink sounding, respectively (see 11.21.18.7 (Non-TB sensing measurement instance)). </w:t>
      </w:r>
      <w:r w:rsidRPr="00003A28">
        <w:rPr>
          <w:rFonts w:ascii="Times New Roman" w:hAnsi="Times New Roman" w:cs="Times New Roman"/>
          <w:sz w:val="22"/>
        </w:rPr>
        <w:t>These figures</w:t>
      </w:r>
      <w:r w:rsidRPr="00003A28">
        <w:rPr>
          <w:rFonts w:ascii="Times New Roman" w:hAnsi="Times New Roman" w:cs="Times New Roman" w:hint="eastAsia"/>
          <w:sz w:val="22"/>
        </w:rPr>
        <w:t xml:space="preserve"> </w:t>
      </w:r>
      <w:r w:rsidRPr="00003A28">
        <w:rPr>
          <w:rFonts w:ascii="Times New Roman" w:hAnsi="Times New Roman" w:cs="Times New Roman"/>
          <w:sz w:val="22"/>
        </w:rPr>
        <w:t>are examples of basic procedures and are not meant to be exhaustive of all possible uses of the protocol.</w:t>
      </w:r>
    </w:p>
    <w:p w14:paraId="14D10E2A" w14:textId="2CE00DDB" w:rsidR="00F55914" w:rsidRPr="00590293" w:rsidRDefault="00F55914" w:rsidP="00003A28">
      <w:pPr>
        <w:widowControl/>
        <w:rPr>
          <w:rFonts w:ascii="Times New Roman" w:hAnsi="Times New Roman" w:cs="Times New Roman"/>
          <w:sz w:val="22"/>
        </w:rPr>
      </w:pPr>
      <w:r>
        <w:rPr>
          <w:rFonts w:ascii="Times New Roman" w:hAnsi="Times New Roman" w:cs="Times New Roman"/>
          <w:sz w:val="22"/>
        </w:rPr>
        <w:br w:type="page"/>
      </w:r>
    </w:p>
    <w:p w14:paraId="1E2C7F9E" w14:textId="0ED26CE2" w:rsidR="00F57117" w:rsidRPr="00590293" w:rsidRDefault="00153AD6" w:rsidP="00590293">
      <w:pPr>
        <w:widowControl/>
        <w:rPr>
          <w:rFonts w:ascii="Times New Roman" w:hAnsi="Times New Roman" w:cs="Times New Roman"/>
          <w:b/>
          <w:sz w:val="22"/>
          <w:u w:val="single"/>
        </w:rPr>
      </w:pPr>
      <w:r w:rsidRPr="00590293">
        <w:rPr>
          <w:rFonts w:ascii="Times New Roman" w:hAnsi="Times New Roman" w:cs="Times New Roman"/>
          <w:b/>
          <w:sz w:val="22"/>
          <w:u w:val="single"/>
        </w:rPr>
        <w:lastRenderedPageBreak/>
        <w:t>Modifications to Figure 6-28a-d</w:t>
      </w:r>
      <w:r w:rsidR="003146DB" w:rsidRPr="00590293">
        <w:rPr>
          <w:rFonts w:ascii="Times New Roman" w:hAnsi="Times New Roman" w:cs="Times New Roman"/>
          <w:b/>
          <w:sz w:val="22"/>
          <w:u w:val="single"/>
        </w:rPr>
        <w:t xml:space="preserve"> in subclause 6.3.134.1</w:t>
      </w:r>
    </w:p>
    <w:p w14:paraId="6BAC6939" w14:textId="77777777" w:rsidR="00F57117" w:rsidRPr="00F57117" w:rsidRDefault="00F57117" w:rsidP="00F57117"/>
    <w:p w14:paraId="4A2DEF6D" w14:textId="0A7248F9" w:rsidR="005E6092" w:rsidRPr="00F57117" w:rsidRDefault="005E6092" w:rsidP="005E6092">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a </w:t>
      </w:r>
      <w:r w:rsidR="008E4F0D">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sidR="008E4F0D">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78312723" w14:textId="5D66396B" w:rsidR="00BE27C3" w:rsidRDefault="006B6CE2" w:rsidP="00BE27C3">
      <w:pPr>
        <w:keepNext/>
      </w:pPr>
      <w:r>
        <w:object w:dxaOrig="20400" w:dyaOrig="13651" w14:anchorId="36CEB5DE">
          <v:shape id="_x0000_i1026" type="#_x0000_t75" style="width:415.1pt;height:277.65pt" o:ole="">
            <v:imagedata r:id="rId21" o:title=""/>
          </v:shape>
          <o:OLEObject Type="Embed" ProgID="Visio.Drawing.15" ShapeID="_x0000_i1026" DrawAspect="Content" ObjectID="_1722797342" r:id="rId22"/>
        </w:object>
      </w:r>
    </w:p>
    <w:p w14:paraId="6A1F837B" w14:textId="1DDA6FA2" w:rsidR="005E6092" w:rsidRPr="00BE27C3" w:rsidRDefault="00BE27C3" w:rsidP="00963DFE">
      <w:pPr>
        <w:pStyle w:val="af1"/>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00476A07" w:rsidRPr="00215BD2">
        <w:rPr>
          <w:rFonts w:ascii="Times New Roman" w:hAnsi="Times New Roman" w:cs="Times New Roman"/>
          <w:color w:val="FF0000"/>
        </w:rPr>
        <w:t xml:space="preserve"> </w:t>
      </w:r>
      <w:r w:rsidR="00476A07"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sidR="0094488B">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211, </w:t>
      </w:r>
      <w:r w:rsidR="003C10C6">
        <w:rPr>
          <w:rFonts w:ascii="Times New Roman" w:hAnsi="Times New Roman" w:cs="Times New Roman" w:hint="eastAsia"/>
        </w:rPr>
        <w:t>#</w:t>
      </w:r>
      <w:r w:rsidR="003C10C6">
        <w:rPr>
          <w:rFonts w:ascii="Times New Roman" w:hAnsi="Times New Roman" w:cs="Times New Roman"/>
        </w:rPr>
        <w:t>371</w:t>
      </w:r>
      <w:r w:rsidR="00B13451">
        <w:rPr>
          <w:rFonts w:ascii="Times New Roman" w:hAnsi="Times New Roman" w:cs="Times New Roman"/>
        </w:rPr>
        <w:t>, #35</w:t>
      </w:r>
      <w:r w:rsidR="008605D4">
        <w:rPr>
          <w:rFonts w:ascii="Times New Roman" w:hAnsi="Times New Roman" w:cs="Times New Roman"/>
        </w:rPr>
        <w:t xml:space="preserve">, #731, </w:t>
      </w:r>
      <w:r w:rsidR="00FF084F">
        <w:rPr>
          <w:rFonts w:ascii="Times New Roman" w:hAnsi="Times New Roman" w:cs="Times New Roman"/>
        </w:rPr>
        <w:t>#</w:t>
      </w:r>
      <w:r w:rsidR="008605D4">
        <w:rPr>
          <w:rFonts w:ascii="Times New Roman" w:hAnsi="Times New Roman" w:cs="Times New Roman"/>
        </w:rPr>
        <w:t>822</w:t>
      </w:r>
      <w:r w:rsidR="00476A07">
        <w:rPr>
          <w:rFonts w:ascii="Times New Roman" w:hAnsi="Times New Roman" w:cs="Times New Roman"/>
        </w:rPr>
        <w:t>, #389</w:t>
      </w:r>
      <w:r w:rsidR="0094488B">
        <w:rPr>
          <w:rFonts w:ascii="Times New Roman" w:hAnsi="Times New Roman" w:cs="Times New Roman"/>
        </w:rPr>
        <w:t xml:space="preserve">, </w:t>
      </w:r>
      <w:r w:rsidR="006C252A">
        <w:rPr>
          <w:rFonts w:ascii="Times New Roman" w:hAnsi="Times New Roman" w:cs="Times New Roman"/>
        </w:rPr>
        <w:t>#732, #821</w:t>
      </w:r>
      <w:r w:rsidR="008605D4">
        <w:rPr>
          <w:rFonts w:ascii="Times New Roman" w:hAnsi="Times New Roman" w:cs="Times New Roman"/>
        </w:rPr>
        <w:t>)</w:t>
      </w:r>
    </w:p>
    <w:p w14:paraId="181FF9D8" w14:textId="77777777" w:rsidR="00BE27C3" w:rsidRDefault="00BE27C3" w:rsidP="006A003A"/>
    <w:p w14:paraId="491AEB13" w14:textId="372433C4"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b </w:t>
      </w:r>
      <w:r w:rsidR="00A57938">
        <w:rPr>
          <w:rFonts w:ascii="Times New Roman" w:hAnsi="Times New Roman" w:cs="Times New Roman"/>
          <w:i/>
          <w:sz w:val="22"/>
          <w:highlight w:val="yellow"/>
        </w:rPr>
        <w:t>with the</w:t>
      </w:r>
      <w:r w:rsidR="00A57938" w:rsidRPr="00F57117">
        <w:rPr>
          <w:rFonts w:ascii="Times New Roman" w:hAnsi="Times New Roman" w:cs="Times New Roman"/>
          <w:i/>
          <w:sz w:val="22"/>
          <w:highlight w:val="yellow"/>
        </w:rPr>
        <w:t xml:space="preserve"> </w:t>
      </w:r>
      <w:r w:rsidRPr="00F57117">
        <w:rPr>
          <w:rFonts w:ascii="Times New Roman" w:hAnsi="Times New Roman" w:cs="Times New Roman"/>
          <w:i/>
          <w:sz w:val="22"/>
          <w:highlight w:val="yellow"/>
        </w:rPr>
        <w:t>follow</w:t>
      </w:r>
      <w:r w:rsidR="00A57938">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28913CFD" w14:textId="02E2C43E" w:rsidR="00B13451" w:rsidRDefault="006B6CE2" w:rsidP="00B13451">
      <w:pPr>
        <w:keepNext/>
      </w:pPr>
      <w:r>
        <w:object w:dxaOrig="20326" w:dyaOrig="10606" w14:anchorId="552FEAA2">
          <v:shape id="_x0000_i1027" type="#_x0000_t75" style="width:414.8pt;height:215.7pt" o:ole="">
            <v:imagedata r:id="rId23" o:title=""/>
          </v:shape>
          <o:OLEObject Type="Embed" ProgID="Visio.Drawing.15" ShapeID="_x0000_i1027" DrawAspect="Content" ObjectID="_1722797343" r:id="rId24"/>
        </w:object>
      </w:r>
    </w:p>
    <w:p w14:paraId="5BA6435D" w14:textId="611858A8" w:rsidR="005369A6" w:rsidRPr="00B13451" w:rsidRDefault="00B13451" w:rsidP="00963DFE">
      <w:pPr>
        <w:pStyle w:val="af1"/>
        <w:jc w:val="left"/>
        <w:rPr>
          <w:rFonts w:ascii="Times New Roman" w:hAnsi="Times New Roman" w:cs="Times New Roman"/>
        </w:rPr>
      </w:pPr>
      <w:r w:rsidRPr="00B13451">
        <w:rPr>
          <w:rFonts w:ascii="Times New Roman" w:hAnsi="Times New Roman" w:cs="Times New Roman"/>
        </w:rPr>
        <w:t>Figure 6-28b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590293">
        <w:rPr>
          <w:rFonts w:ascii="Times New Roman" w:hAnsi="Times New Roman" w:cs="Times New Roman"/>
          <w:u w:val="single"/>
        </w:rPr>
        <w:t xml:space="preserve"> </w:t>
      </w:r>
      <w:r w:rsidRPr="00B13451">
        <w:rPr>
          <w:rFonts w:ascii="Times New Roman" w:hAnsi="Times New Roman" w:cs="Times New Roman"/>
        </w:rPr>
        <w:t xml:space="preserve">non-TB </w:t>
      </w:r>
      <w:r w:rsidR="0094488B">
        <w:rPr>
          <w:rFonts w:ascii="Times New Roman" w:hAnsi="Times New Roman" w:cs="Times New Roman"/>
        </w:rPr>
        <w:t xml:space="preserve">sensing </w:t>
      </w:r>
      <w:r w:rsidRPr="00B13451">
        <w:rPr>
          <w:rFonts w:ascii="Times New Roman" w:hAnsi="Times New Roman" w:cs="Times New Roman"/>
        </w:rPr>
        <w:t xml:space="preserve">measurement instance with </w:t>
      </w:r>
      <w:r w:rsidRPr="008C2BA7">
        <w:rPr>
          <w:rFonts w:ascii="Times New Roman" w:hAnsi="Times New Roman" w:cs="Times New Roman"/>
          <w:strike/>
          <w:color w:val="FF0000"/>
        </w:rPr>
        <w:t>uplink</w:t>
      </w:r>
      <w:r w:rsidRPr="00B13451">
        <w:rPr>
          <w:rFonts w:ascii="Times New Roman" w:hAnsi="Times New Roman" w:cs="Times New Roman"/>
        </w:rPr>
        <w:t xml:space="preserve"> </w:t>
      </w:r>
      <w:r w:rsidR="001D6825" w:rsidRPr="00590293">
        <w:rPr>
          <w:rFonts w:ascii="Times New Roman" w:hAnsi="Times New Roman" w:cs="Times New Roman"/>
          <w:color w:val="FF0000"/>
          <w:u w:val="single"/>
        </w:rPr>
        <w:t>I2R</w:t>
      </w:r>
      <w:r w:rsidR="001D6825" w:rsidRPr="00215BD2">
        <w:rPr>
          <w:rFonts w:ascii="Times New Roman" w:hAnsi="Times New Roman" w:cs="Times New Roman"/>
          <w:color w:val="FF0000"/>
        </w:rPr>
        <w:t xml:space="preserve"> </w:t>
      </w:r>
      <w:r w:rsidRPr="00B13451">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sidR="000534B1">
        <w:rPr>
          <w:rFonts w:ascii="Times New Roman" w:hAnsi="Times New Roman" w:cs="Times New Roman"/>
        </w:rPr>
        <w:t xml:space="preserve">#212, </w:t>
      </w:r>
      <w:r>
        <w:rPr>
          <w:rFonts w:ascii="Times New Roman" w:hAnsi="Times New Roman" w:cs="Times New Roman"/>
        </w:rPr>
        <w:t xml:space="preserve">#35, </w:t>
      </w:r>
      <w:r w:rsidR="008605D4">
        <w:rPr>
          <w:rFonts w:ascii="Times New Roman" w:hAnsi="Times New Roman" w:cs="Times New Roman" w:hint="eastAsia"/>
        </w:rPr>
        <w:t>#</w:t>
      </w:r>
      <w:r w:rsidR="008605D4">
        <w:rPr>
          <w:rFonts w:ascii="Times New Roman" w:hAnsi="Times New Roman" w:cs="Times New Roman"/>
        </w:rPr>
        <w:t>371,</w:t>
      </w:r>
      <w:r w:rsidR="008605D4" w:rsidRPr="008605D4">
        <w:rPr>
          <w:rFonts w:ascii="Times New Roman" w:hAnsi="Times New Roman" w:cs="Times New Roman"/>
        </w:rPr>
        <w:t xml:space="preserve"> </w:t>
      </w:r>
      <w:r w:rsidR="008605D4">
        <w:rPr>
          <w:rFonts w:ascii="Times New Roman" w:hAnsi="Times New Roman" w:cs="Times New Roman"/>
        </w:rPr>
        <w:t>#731,</w:t>
      </w:r>
      <w:r w:rsidR="008605D4" w:rsidRPr="008605D4">
        <w:rPr>
          <w:rFonts w:ascii="Times New Roman" w:hAnsi="Times New Roman" w:cs="Times New Roman"/>
        </w:rPr>
        <w:t xml:space="preserve"> </w:t>
      </w:r>
      <w:r w:rsidR="008605D4">
        <w:rPr>
          <w:rFonts w:ascii="Times New Roman" w:hAnsi="Times New Roman" w:cs="Times New Roman"/>
        </w:rPr>
        <w:t>#822</w:t>
      </w:r>
      <w:r w:rsidR="00476A07">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r w:rsidR="001D6825">
        <w:rPr>
          <w:rFonts w:ascii="Times New Roman" w:hAnsi="Times New Roman" w:cs="Times New Roman"/>
        </w:rPr>
        <w:t>#</w:t>
      </w:r>
      <w:r w:rsidR="001D6825">
        <w:rPr>
          <w:rFonts w:ascii="Times New Roman" w:hAnsi="Times New Roman" w:cs="Times New Roman"/>
          <w:sz w:val="22"/>
        </w:rPr>
        <w:t>829</w:t>
      </w:r>
      <w:r>
        <w:rPr>
          <w:rFonts w:ascii="Times New Roman" w:hAnsi="Times New Roman" w:cs="Times New Roman"/>
        </w:rPr>
        <w:t>)</w:t>
      </w:r>
    </w:p>
    <w:p w14:paraId="2A36B348" w14:textId="1066362D"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lastRenderedPageBreak/>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c</w:t>
      </w:r>
      <w:r w:rsidR="000534B1">
        <w:rPr>
          <w:rFonts w:ascii="Times New Roman" w:hAnsi="Times New Roman" w:cs="Times New Roman"/>
          <w:i/>
          <w:sz w:val="22"/>
          <w:highlight w:val="yellow"/>
        </w:rPr>
        <w:t xml:space="preserve"> with the</w:t>
      </w:r>
      <w:r w:rsidRPr="00F57117">
        <w:rPr>
          <w:rFonts w:ascii="Times New Roman" w:hAnsi="Times New Roman" w:cs="Times New Roman"/>
          <w:i/>
          <w:sz w:val="22"/>
          <w:highlight w:val="yellow"/>
        </w:rPr>
        <w:t xml:space="preserve"> follow</w:t>
      </w:r>
      <w:r w:rsidR="000534B1">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4D62A13" w14:textId="3C3919A4" w:rsidR="00264F41" w:rsidRDefault="006B6CE2" w:rsidP="00264F41">
      <w:r>
        <w:object w:dxaOrig="20310" w:dyaOrig="9751" w14:anchorId="509D7A4C">
          <v:shape id="_x0000_i1028" type="#_x0000_t75" style="width:414.45pt;height:199.4pt" o:ole="">
            <v:imagedata r:id="rId25" o:title=""/>
          </v:shape>
          <o:OLEObject Type="Embed" ProgID="Visio.Drawing.15" ShapeID="_x0000_i1028" DrawAspect="Content" ObjectID="_1722797344" r:id="rId26"/>
        </w:object>
      </w:r>
    </w:p>
    <w:p w14:paraId="2B9045C2" w14:textId="7E0DFCB2" w:rsidR="008605D4" w:rsidRPr="00B13451" w:rsidRDefault="008605D4" w:rsidP="00963DFE">
      <w:pPr>
        <w:pStyle w:val="af1"/>
        <w:jc w:val="left"/>
        <w:rPr>
          <w:rFonts w:ascii="Times New Roman" w:hAnsi="Times New Roman" w:cs="Times New Roman"/>
        </w:rPr>
      </w:pPr>
      <w:r w:rsidRPr="00B13451">
        <w:rPr>
          <w:rFonts w:ascii="Times New Roman" w:hAnsi="Times New Roman" w:cs="Times New Roman"/>
        </w:rPr>
        <w:t>Figure 6-28</w:t>
      </w:r>
      <w:r>
        <w:rPr>
          <w:rFonts w:ascii="Times New Roman" w:hAnsi="Times New Roman" w:cs="Times New Roman"/>
        </w:rPr>
        <w:t>c</w:t>
      </w:r>
      <w:r w:rsidRPr="00B13451">
        <w:rPr>
          <w:rFonts w:ascii="Times New Roman" w:hAnsi="Times New Roman" w:cs="Times New Roman"/>
        </w:rPr>
        <w:t xml:space="preserve">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B13451">
        <w:rPr>
          <w:rFonts w:ascii="Times New Roman" w:hAnsi="Times New Roman" w:cs="Times New Roman"/>
        </w:rPr>
        <w:t xml:space="preserve"> non-TB</w:t>
      </w:r>
      <w:r w:rsidR="0094488B">
        <w:rPr>
          <w:rFonts w:ascii="Times New Roman" w:hAnsi="Times New Roman" w:cs="Times New Roman"/>
        </w:rPr>
        <w:t xml:space="preserve"> sensing</w:t>
      </w:r>
      <w:r w:rsidRPr="00B13451">
        <w:rPr>
          <w:rFonts w:ascii="Times New Roman" w:hAnsi="Times New Roman" w:cs="Times New Roman"/>
        </w:rPr>
        <w:t xml:space="preserve"> measurement instance with </w:t>
      </w:r>
      <w:r w:rsidRPr="008C2BA7">
        <w:rPr>
          <w:rFonts w:ascii="Times New Roman" w:hAnsi="Times New Roman" w:cs="Times New Roman"/>
          <w:strike/>
          <w:color w:val="FF0000"/>
        </w:rPr>
        <w:t>downlink</w:t>
      </w:r>
      <w:r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R2I</w:t>
      </w:r>
      <w:r w:rsidR="001D6825" w:rsidRPr="00215BD2">
        <w:rPr>
          <w:rFonts w:ascii="Times New Roman" w:hAnsi="Times New Roman" w:cs="Times New Roman"/>
          <w:color w:val="FF0000"/>
        </w:rPr>
        <w:t xml:space="preserve"> </w:t>
      </w:r>
      <w:r w:rsidRPr="00B13451">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35, #213, </w:t>
      </w:r>
      <w:r>
        <w:rPr>
          <w:rFonts w:ascii="Times New Roman" w:hAnsi="Times New Roman" w:cs="Times New Roman" w:hint="eastAsia"/>
        </w:rPr>
        <w:t>#</w:t>
      </w:r>
      <w:r>
        <w:rPr>
          <w:rFonts w:ascii="Times New Roman" w:hAnsi="Times New Roman" w:cs="Times New Roman"/>
        </w:rPr>
        <w:t>371, #731,</w:t>
      </w:r>
      <w:r w:rsidRPr="008605D4">
        <w:rPr>
          <w:rFonts w:ascii="Times New Roman" w:hAnsi="Times New Roman" w:cs="Times New Roman"/>
        </w:rPr>
        <w:t xml:space="preserve"> </w:t>
      </w:r>
      <w:r>
        <w:rPr>
          <w:rFonts w:ascii="Times New Roman" w:hAnsi="Times New Roman" w:cs="Times New Roman"/>
        </w:rPr>
        <w:t>#820,</w:t>
      </w:r>
      <w:r w:rsidRPr="008605D4">
        <w:rPr>
          <w:rFonts w:ascii="Times New Roman" w:hAnsi="Times New Roman" w:cs="Times New Roman"/>
        </w:rPr>
        <w:t xml:space="preserve"> </w:t>
      </w:r>
      <w:r>
        <w:rPr>
          <w:rFonts w:ascii="Times New Roman" w:hAnsi="Times New Roman" w:cs="Times New Roman"/>
        </w:rPr>
        <w:t>#822</w:t>
      </w:r>
      <w:r w:rsidR="00F64060">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r w:rsidR="001D6825">
        <w:rPr>
          <w:rFonts w:ascii="Times New Roman" w:hAnsi="Times New Roman" w:cs="Times New Roman"/>
        </w:rPr>
        <w:t>#</w:t>
      </w:r>
      <w:r w:rsidR="001D6825">
        <w:rPr>
          <w:rFonts w:ascii="Times New Roman" w:hAnsi="Times New Roman" w:cs="Times New Roman"/>
          <w:sz w:val="22"/>
        </w:rPr>
        <w:t>829</w:t>
      </w:r>
      <w:r>
        <w:rPr>
          <w:rFonts w:ascii="Times New Roman" w:hAnsi="Times New Roman" w:cs="Times New Roman"/>
        </w:rPr>
        <w:t>)</w:t>
      </w:r>
    </w:p>
    <w:p w14:paraId="76C98215" w14:textId="77777777" w:rsidR="008605D4" w:rsidRPr="008605D4" w:rsidRDefault="008605D4" w:rsidP="00264F41"/>
    <w:p w14:paraId="79738673" w14:textId="369D6D49" w:rsidR="00957E68" w:rsidRPr="00F57117" w:rsidRDefault="00957E68" w:rsidP="00957E68">
      <w:pPr>
        <w:pStyle w:val="1"/>
        <w:spacing w:before="0" w:after="0" w:line="240" w:lineRule="auto"/>
        <w:rPr>
          <w:rFonts w:ascii="Times New Roman" w:hAnsi="Times New Roman" w:cs="Times New Roman"/>
          <w:i/>
          <w:sz w:val="22"/>
        </w:rPr>
      </w:pPr>
      <w:proofErr w:type="spellStart"/>
      <w:r w:rsidRPr="00F57117">
        <w:rPr>
          <w:rFonts w:ascii="Times New Roman" w:hAnsi="Times New Roman" w:cs="Times New Roman"/>
          <w:i/>
          <w:sz w:val="22"/>
          <w:highlight w:val="yellow"/>
        </w:rPr>
        <w:t>TGbf</w:t>
      </w:r>
      <w:proofErr w:type="spellEnd"/>
      <w:r w:rsidRPr="00F57117">
        <w:rPr>
          <w:rFonts w:ascii="Times New Roman" w:hAnsi="Times New Roman" w:cs="Times New Roman"/>
          <w:i/>
          <w:sz w:val="22"/>
          <w:highlight w:val="yellow"/>
        </w:rPr>
        <w:t xml:space="preserve"> Editor: Please </w:t>
      </w:r>
      <w:r w:rsidR="00192396" w:rsidRPr="00F57117">
        <w:rPr>
          <w:rFonts w:ascii="Times New Roman" w:hAnsi="Times New Roman" w:cs="Times New Roman"/>
          <w:i/>
          <w:sz w:val="22"/>
          <w:highlight w:val="yellow"/>
        </w:rPr>
        <w:t>replace</w:t>
      </w:r>
      <w:r w:rsidRPr="00F57117">
        <w:rPr>
          <w:rFonts w:ascii="Times New Roman" w:hAnsi="Times New Roman" w:cs="Times New Roman"/>
          <w:i/>
          <w:sz w:val="22"/>
          <w:highlight w:val="yellow"/>
        </w:rPr>
        <w:t xml:space="preserve"> Figure 6-28d as follows:</w:t>
      </w:r>
    </w:p>
    <w:p w14:paraId="413716D3" w14:textId="5076544C" w:rsidR="00957E68" w:rsidRPr="00957E68" w:rsidRDefault="00CD24D8" w:rsidP="00957E68">
      <w:r>
        <w:object w:dxaOrig="20521" w:dyaOrig="11221" w14:anchorId="3C2D6C4E">
          <v:shape id="_x0000_i1029" type="#_x0000_t75" style="width:414.45pt;height:226.65pt" o:ole="">
            <v:imagedata r:id="rId27" o:title=""/>
          </v:shape>
          <o:OLEObject Type="Embed" ProgID="Visio.Drawing.15" ShapeID="_x0000_i1029" DrawAspect="Content" ObjectID="_1722797345" r:id="rId28"/>
        </w:object>
      </w:r>
    </w:p>
    <w:p w14:paraId="0FFA65C6" w14:textId="29634E36" w:rsidR="008605D4" w:rsidRPr="00B13451" w:rsidRDefault="008605D4" w:rsidP="00963DFE">
      <w:pPr>
        <w:pStyle w:val="af1"/>
        <w:rPr>
          <w:rFonts w:ascii="Times New Roman" w:hAnsi="Times New Roman" w:cs="Times New Roman"/>
        </w:rPr>
      </w:pPr>
      <w:r w:rsidRPr="00B13451">
        <w:rPr>
          <w:rFonts w:ascii="Times New Roman" w:hAnsi="Times New Roman" w:cs="Times New Roman"/>
        </w:rPr>
        <w:t>Figure 6-28</w:t>
      </w:r>
      <w:r>
        <w:rPr>
          <w:rFonts w:ascii="Times New Roman" w:hAnsi="Times New Roman" w:cs="Times New Roman"/>
        </w:rPr>
        <w:t>d</w:t>
      </w:r>
      <w:r w:rsidRPr="00B13451">
        <w:rPr>
          <w:rFonts w:ascii="Times New Roman" w:hAnsi="Times New Roman" w:cs="Times New Roman"/>
        </w:rPr>
        <w:t xml:space="preserve"> –WLAN sensing procedure</w:t>
      </w:r>
      <w:r w:rsidR="00F64060" w:rsidRPr="00271777">
        <w:rPr>
          <w:rFonts w:ascii="Times New Roman" w:hAnsi="Times New Roman" w:cs="Times New Roman"/>
          <w:strike/>
          <w:color w:val="FF0000"/>
        </w:rPr>
        <w:t>,</w:t>
      </w:r>
      <w:r w:rsidR="00F64060" w:rsidRPr="00271777">
        <w:rPr>
          <w:rFonts w:ascii="Times New Roman" w:hAnsi="Times New Roman" w:cs="Times New Roman"/>
          <w:color w:val="FF0000"/>
        </w:rPr>
        <w:t xml:space="preserve"> </w:t>
      </w:r>
      <w:r w:rsidR="00F64060" w:rsidRPr="00590293">
        <w:rPr>
          <w:rFonts w:ascii="Times New Roman" w:hAnsi="Times New Roman" w:cs="Times New Roman"/>
          <w:color w:val="FF0000"/>
          <w:u w:val="single"/>
        </w:rPr>
        <w:t>with a</w:t>
      </w:r>
      <w:r w:rsidRPr="00B13451">
        <w:rPr>
          <w:rFonts w:ascii="Times New Roman" w:hAnsi="Times New Roman" w:cs="Times New Roman"/>
        </w:rPr>
        <w:t xml:space="preserve"> non-TB </w:t>
      </w:r>
      <w:r w:rsidR="0094488B">
        <w:rPr>
          <w:rFonts w:ascii="Times New Roman" w:hAnsi="Times New Roman" w:cs="Times New Roman"/>
        </w:rPr>
        <w:t xml:space="preserve">sensing </w:t>
      </w:r>
      <w:r w:rsidRPr="00B13451">
        <w:rPr>
          <w:rFonts w:ascii="Times New Roman" w:hAnsi="Times New Roman" w:cs="Times New Roman"/>
        </w:rPr>
        <w:t xml:space="preserve">measurement instance with </w:t>
      </w:r>
      <w:r w:rsidRPr="008605D4">
        <w:rPr>
          <w:rFonts w:ascii="Times New Roman" w:hAnsi="Times New Roman" w:cs="Times New Roman"/>
        </w:rPr>
        <w:t>both</w:t>
      </w:r>
      <w:r w:rsidRPr="008C2BA7">
        <w:rPr>
          <w:rFonts w:ascii="Times New Roman" w:hAnsi="Times New Roman" w:cs="Times New Roman"/>
          <w:color w:val="FF0000"/>
        </w:rPr>
        <w:t xml:space="preserve"> </w:t>
      </w:r>
      <w:r w:rsidR="001D6825" w:rsidRPr="008C2BA7">
        <w:rPr>
          <w:rFonts w:ascii="Times New Roman" w:hAnsi="Times New Roman" w:cs="Times New Roman"/>
          <w:strike/>
          <w:color w:val="FF0000"/>
        </w:rPr>
        <w:t>uplink</w:t>
      </w:r>
      <w:r w:rsidR="001D6825"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I2R</w:t>
      </w:r>
      <w:r w:rsidR="001D6825" w:rsidRPr="00215BD2">
        <w:rPr>
          <w:rFonts w:ascii="Times New Roman" w:hAnsi="Times New Roman" w:cs="Times New Roman"/>
          <w:color w:val="FF0000"/>
        </w:rPr>
        <w:t xml:space="preserve"> </w:t>
      </w:r>
      <w:r w:rsidRPr="008605D4">
        <w:rPr>
          <w:rFonts w:ascii="Times New Roman" w:hAnsi="Times New Roman" w:cs="Times New Roman"/>
        </w:rPr>
        <w:t xml:space="preserve">and </w:t>
      </w:r>
      <w:r w:rsidRPr="008C2BA7">
        <w:rPr>
          <w:rFonts w:ascii="Times New Roman" w:hAnsi="Times New Roman" w:cs="Times New Roman"/>
          <w:strike/>
          <w:color w:val="FF0000"/>
        </w:rPr>
        <w:t>downlink</w:t>
      </w:r>
      <w:r w:rsidRPr="008C2BA7">
        <w:rPr>
          <w:rFonts w:ascii="Times New Roman" w:hAnsi="Times New Roman" w:cs="Times New Roman"/>
          <w:color w:val="FF0000"/>
        </w:rPr>
        <w:t xml:space="preserve"> </w:t>
      </w:r>
      <w:r w:rsidR="001D6825" w:rsidRPr="00590293">
        <w:rPr>
          <w:rFonts w:ascii="Times New Roman" w:hAnsi="Times New Roman" w:cs="Times New Roman"/>
          <w:color w:val="FF0000"/>
          <w:u w:val="single"/>
        </w:rPr>
        <w:t>R2I</w:t>
      </w:r>
      <w:r w:rsidR="001D6825" w:rsidRPr="00215BD2">
        <w:rPr>
          <w:rFonts w:ascii="Times New Roman" w:hAnsi="Times New Roman" w:cs="Times New Roman"/>
          <w:color w:val="FF0000"/>
        </w:rPr>
        <w:t xml:space="preserve"> </w:t>
      </w:r>
      <w:r w:rsidRPr="008605D4">
        <w:rPr>
          <w:rFonts w:ascii="Times New Roman" w:hAnsi="Times New Roman" w:cs="Times New Roman"/>
        </w:rPr>
        <w:t>sounding</w:t>
      </w:r>
      <w:r>
        <w:rPr>
          <w:rFonts w:ascii="Times New Roman" w:hAnsi="Times New Roman" w:cs="Times New Roman"/>
        </w:rPr>
        <w:t xml:space="preserve"> (</w:t>
      </w:r>
      <w:r w:rsidR="00926642">
        <w:rPr>
          <w:rFonts w:ascii="Times New Roman" w:hAnsi="Times New Roman" w:cs="Times New Roman"/>
        </w:rPr>
        <w:t xml:space="preserve">#819, #828, </w:t>
      </w:r>
      <w:r>
        <w:rPr>
          <w:rFonts w:ascii="Times New Roman" w:hAnsi="Times New Roman" w:cs="Times New Roman"/>
        </w:rPr>
        <w:t xml:space="preserve">#35, #214, </w:t>
      </w:r>
      <w:r>
        <w:rPr>
          <w:rFonts w:ascii="Times New Roman" w:hAnsi="Times New Roman" w:cs="Times New Roman" w:hint="eastAsia"/>
        </w:rPr>
        <w:t>#</w:t>
      </w:r>
      <w:r>
        <w:rPr>
          <w:rFonts w:ascii="Times New Roman" w:hAnsi="Times New Roman" w:cs="Times New Roman"/>
        </w:rPr>
        <w:t>371,</w:t>
      </w:r>
      <w:r w:rsidRPr="008605D4">
        <w:rPr>
          <w:rFonts w:ascii="Times New Roman" w:hAnsi="Times New Roman" w:cs="Times New Roman"/>
        </w:rPr>
        <w:t xml:space="preserve"> </w:t>
      </w:r>
      <w:r>
        <w:rPr>
          <w:rFonts w:ascii="Times New Roman" w:hAnsi="Times New Roman" w:cs="Times New Roman"/>
        </w:rPr>
        <w:t>#731, #822</w:t>
      </w:r>
      <w:r w:rsidR="00641B94">
        <w:rPr>
          <w:rFonts w:ascii="Times New Roman" w:hAnsi="Times New Roman" w:cs="Times New Roman"/>
        </w:rPr>
        <w:t>, #389</w:t>
      </w:r>
      <w:r w:rsidR="001D6825">
        <w:rPr>
          <w:rFonts w:ascii="Times New Roman" w:hAnsi="Times New Roman" w:cs="Times New Roman"/>
        </w:rPr>
        <w:t>,</w:t>
      </w:r>
      <w:r w:rsidR="001D6825" w:rsidRP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826</w:t>
      </w:r>
      <w:r w:rsidR="001D6825">
        <w:rPr>
          <w:rFonts w:ascii="Times New Roman" w:hAnsi="Times New Roman" w:cs="Times New Roman" w:hint="eastAsia"/>
          <w:sz w:val="22"/>
        </w:rPr>
        <w:t>,</w:t>
      </w:r>
      <w:r w:rsidR="001D6825">
        <w:rPr>
          <w:rFonts w:ascii="Times New Roman" w:hAnsi="Times New Roman" w:cs="Times New Roman"/>
          <w:sz w:val="22"/>
        </w:rPr>
        <w:t xml:space="preserve"> </w:t>
      </w:r>
      <w:r w:rsidR="001D6825">
        <w:rPr>
          <w:rFonts w:ascii="Times New Roman" w:hAnsi="Times New Roman" w:cs="Times New Roman"/>
        </w:rPr>
        <w:t>#</w:t>
      </w:r>
      <w:r w:rsidR="001D6825">
        <w:rPr>
          <w:rFonts w:ascii="Times New Roman" w:hAnsi="Times New Roman" w:cs="Times New Roman"/>
          <w:sz w:val="22"/>
        </w:rPr>
        <w:t xml:space="preserve">827, </w:t>
      </w:r>
      <w:r w:rsidR="001D6825">
        <w:rPr>
          <w:rFonts w:ascii="Times New Roman" w:hAnsi="Times New Roman" w:cs="Times New Roman"/>
        </w:rPr>
        <w:t>#</w:t>
      </w:r>
      <w:r w:rsidR="001D6825">
        <w:rPr>
          <w:rFonts w:ascii="Times New Roman" w:hAnsi="Times New Roman" w:cs="Times New Roman"/>
          <w:sz w:val="22"/>
        </w:rPr>
        <w:t>829</w:t>
      </w:r>
      <w:r>
        <w:rPr>
          <w:rFonts w:ascii="Times New Roman" w:hAnsi="Times New Roman" w:cs="Times New Roman"/>
        </w:rPr>
        <w:t>)</w:t>
      </w:r>
    </w:p>
    <w:p w14:paraId="141F240A" w14:textId="77777777" w:rsidR="008605D4" w:rsidRPr="00F244C0" w:rsidRDefault="008605D4" w:rsidP="008605D4"/>
    <w:p w14:paraId="75379FE1" w14:textId="2B743D3D" w:rsidR="00A13AFD" w:rsidRPr="008605D4" w:rsidRDefault="008605D4" w:rsidP="006A003A">
      <w:pPr>
        <w:rPr>
          <w:rFonts w:ascii="Times New Roman" w:eastAsia="黑体" w:hAnsi="Times New Roman" w:cs="Times New Roman"/>
          <w:sz w:val="20"/>
          <w:szCs w:val="20"/>
        </w:rPr>
      </w:pPr>
      <w:r w:rsidRPr="008605D4">
        <w:rPr>
          <w:rFonts w:ascii="Times New Roman" w:eastAsia="黑体" w:hAnsi="Times New Roman" w:cs="Times New Roman"/>
          <w:sz w:val="20"/>
          <w:szCs w:val="20"/>
        </w:rPr>
        <w:t xml:space="preserve"> </w:t>
      </w:r>
    </w:p>
    <w:sectPr w:rsidR="00A13AFD" w:rsidRPr="008605D4" w:rsidSect="007A4A86">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EE97C" w14:textId="77777777" w:rsidR="00531E18" w:rsidRDefault="00531E18" w:rsidP="00167061">
      <w:r>
        <w:separator/>
      </w:r>
    </w:p>
  </w:endnote>
  <w:endnote w:type="continuationSeparator" w:id="0">
    <w:p w14:paraId="355B871D" w14:textId="77777777" w:rsidR="00531E18" w:rsidRDefault="00531E18"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0CA4E" w14:textId="77777777" w:rsidR="00CC4308" w:rsidRDefault="00531E18">
    <w:pPr>
      <w:pStyle w:val="a5"/>
      <w:rPr>
        <w:rFonts w:ascii="Times New Roman" w:hAnsi="Times New Roman" w:cs="Times New Roman"/>
        <w:sz w:val="24"/>
      </w:rPr>
    </w:pPr>
    <w:r>
      <w:rPr>
        <w:rFonts w:ascii="Times New Roman" w:hAnsi="Times New Roman" w:cs="Times New Roman"/>
        <w:sz w:val="24"/>
      </w:rPr>
      <w:pict w14:anchorId="222BE8F1">
        <v:rect id="_x0000_i1030" style="width:0;height:1.5pt" o:hralign="center" o:hrstd="t" o:hr="t" fillcolor="#a0a0a0" stroked="f"/>
      </w:pict>
    </w:r>
  </w:p>
  <w:p w14:paraId="084DDD91" w14:textId="77777777" w:rsidR="00CC4308" w:rsidRPr="006576BE" w:rsidRDefault="00CC4308" w:rsidP="00A16092">
    <w:pPr>
      <w:pStyle w:val="a5"/>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83479A">
      <w:rPr>
        <w:rFonts w:ascii="Times New Roman" w:hAnsi="Times New Roman" w:cs="Times New Roman"/>
        <w:noProof/>
        <w:sz w:val="24"/>
      </w:rPr>
      <w:t>14</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8379A" w14:textId="77777777" w:rsidR="00531E18" w:rsidRDefault="00531E18" w:rsidP="00167061">
      <w:r>
        <w:separator/>
      </w:r>
    </w:p>
  </w:footnote>
  <w:footnote w:type="continuationSeparator" w:id="0">
    <w:p w14:paraId="61C42823" w14:textId="77777777" w:rsidR="00531E18" w:rsidRDefault="00531E18" w:rsidP="00167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E6595" w14:textId="14BB834F" w:rsidR="00CC4308" w:rsidRPr="006576BE" w:rsidRDefault="00CC4308"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KEYWORDS  \* MERGEFORMAT </w:instrText>
    </w:r>
    <w:r w:rsidRPr="00167061">
      <w:rPr>
        <w:rFonts w:ascii="Times New Roman" w:eastAsia="等线" w:hAnsi="Times New Roman" w:cs="Times New Roman"/>
        <w:b/>
        <w:kern w:val="0"/>
        <w:sz w:val="24"/>
        <w:szCs w:val="24"/>
        <w:lang w:val="en-GB" w:eastAsia="en-US"/>
      </w:rPr>
      <w:fldChar w:fldCharType="separate"/>
    </w:r>
    <w:r>
      <w:rPr>
        <w:rFonts w:ascii="Times New Roman" w:eastAsia="等线" w:hAnsi="Times New Roman" w:cs="Times New Roman"/>
        <w:b/>
        <w:kern w:val="0"/>
        <w:sz w:val="24"/>
        <w:szCs w:val="24"/>
        <w:lang w:val="en-GB" w:eastAsia="en-US"/>
      </w:rPr>
      <w:t>Aug</w:t>
    </w:r>
    <w:r w:rsidRPr="00167061">
      <w:rPr>
        <w:rFonts w:ascii="Times New Roman" w:eastAsia="等线" w:hAnsi="Times New Roman" w:cs="Times New Roman"/>
        <w:b/>
        <w:kern w:val="0"/>
        <w:sz w:val="24"/>
        <w:szCs w:val="24"/>
        <w:lang w:val="en-GB" w:eastAsia="en-US"/>
      </w:rPr>
      <w:t>, 2022</w:t>
    </w:r>
    <w:r w:rsidRPr="00167061">
      <w:rPr>
        <w:rFonts w:ascii="Times New Roman" w:eastAsia="等线" w:hAnsi="Times New Roman" w:cs="Times New Roman"/>
        <w:b/>
        <w:kern w:val="0"/>
        <w:sz w:val="24"/>
        <w:szCs w:val="24"/>
        <w:lang w:val="en-GB" w:eastAsia="en-US"/>
      </w:rPr>
      <w:fldChar w:fldCharType="end"/>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del w:id="126" w:author="narengerile" w:date="2022-08-23T21:40:00Z">
      <w:r w:rsidRPr="00167061" w:rsidDel="00F24F5D">
        <w:rPr>
          <w:rFonts w:ascii="Times New Roman" w:eastAsia="等线" w:hAnsi="Times New Roman" w:cs="Times New Roman"/>
          <w:b/>
          <w:kern w:val="0"/>
          <w:sz w:val="24"/>
          <w:szCs w:val="24"/>
          <w:lang w:val="en-GB" w:eastAsia="en-US"/>
        </w:rPr>
        <w:fldChar w:fldCharType="begin"/>
      </w:r>
      <w:r w:rsidRPr="00167061" w:rsidDel="00F24F5D">
        <w:rPr>
          <w:rFonts w:ascii="Times New Roman" w:eastAsia="等线" w:hAnsi="Times New Roman" w:cs="Times New Roman"/>
          <w:b/>
          <w:kern w:val="0"/>
          <w:sz w:val="24"/>
          <w:szCs w:val="24"/>
          <w:lang w:val="en-GB" w:eastAsia="en-US"/>
        </w:rPr>
        <w:delInstrText xml:space="preserve"> TITLE  \* MERGEFORMAT </w:delInstrText>
      </w:r>
      <w:r w:rsidRPr="00167061" w:rsidDel="00F24F5D">
        <w:rPr>
          <w:rFonts w:ascii="Times New Roman" w:eastAsia="等线" w:hAnsi="Times New Roman" w:cs="Times New Roman"/>
          <w:b/>
          <w:kern w:val="0"/>
          <w:sz w:val="24"/>
          <w:szCs w:val="24"/>
          <w:lang w:val="en-GB" w:eastAsia="en-US"/>
        </w:rPr>
        <w:fldChar w:fldCharType="separate"/>
      </w:r>
      <w:r w:rsidRPr="00167061" w:rsidDel="00F24F5D">
        <w:rPr>
          <w:rFonts w:ascii="Times New Roman" w:eastAsia="等线" w:hAnsi="Times New Roman" w:cs="Times New Roman"/>
          <w:b/>
          <w:kern w:val="0"/>
          <w:sz w:val="24"/>
          <w:szCs w:val="24"/>
          <w:lang w:val="en-GB" w:eastAsia="en-US"/>
        </w:rPr>
        <w:delText>doc.: IEEE 802.11-22/</w:delText>
      </w:r>
      <w:r w:rsidDel="00F24F5D">
        <w:rPr>
          <w:rFonts w:ascii="Times New Roman" w:eastAsia="等线" w:hAnsi="Times New Roman" w:cs="Times New Roman"/>
          <w:b/>
          <w:kern w:val="0"/>
          <w:sz w:val="24"/>
          <w:szCs w:val="24"/>
          <w:lang w:val="en-GB" w:eastAsia="en-US"/>
        </w:rPr>
        <w:delText>1365r0</w:delText>
      </w:r>
      <w:r w:rsidRPr="00167061" w:rsidDel="00F24F5D">
        <w:rPr>
          <w:rFonts w:ascii="Times New Roman" w:eastAsia="等线" w:hAnsi="Times New Roman" w:cs="Times New Roman"/>
          <w:b/>
          <w:kern w:val="0"/>
          <w:sz w:val="24"/>
          <w:szCs w:val="24"/>
          <w:lang w:val="en-GB" w:eastAsia="en-US"/>
        </w:rPr>
        <w:fldChar w:fldCharType="end"/>
      </w:r>
    </w:del>
    <w:ins w:id="127" w:author="narengerile" w:date="2022-08-23T21:40:00Z">
      <w:r w:rsidR="00F24F5D" w:rsidRPr="00167061">
        <w:rPr>
          <w:rFonts w:ascii="Times New Roman" w:eastAsia="等线" w:hAnsi="Times New Roman" w:cs="Times New Roman"/>
          <w:b/>
          <w:kern w:val="0"/>
          <w:sz w:val="24"/>
          <w:szCs w:val="24"/>
          <w:lang w:val="en-GB" w:eastAsia="en-US"/>
        </w:rPr>
        <w:fldChar w:fldCharType="begin"/>
      </w:r>
      <w:r w:rsidR="00F24F5D" w:rsidRPr="00167061">
        <w:rPr>
          <w:rFonts w:ascii="Times New Roman" w:eastAsia="等线" w:hAnsi="Times New Roman" w:cs="Times New Roman"/>
          <w:b/>
          <w:kern w:val="0"/>
          <w:sz w:val="24"/>
          <w:szCs w:val="24"/>
          <w:lang w:val="en-GB" w:eastAsia="en-US"/>
        </w:rPr>
        <w:instrText xml:space="preserve"> TITLE  \* MERGEFORMAT </w:instrText>
      </w:r>
      <w:r w:rsidR="00F24F5D" w:rsidRPr="00167061">
        <w:rPr>
          <w:rFonts w:ascii="Times New Roman" w:eastAsia="等线" w:hAnsi="Times New Roman" w:cs="Times New Roman"/>
          <w:b/>
          <w:kern w:val="0"/>
          <w:sz w:val="24"/>
          <w:szCs w:val="24"/>
          <w:lang w:val="en-GB" w:eastAsia="en-US"/>
        </w:rPr>
        <w:fldChar w:fldCharType="separate"/>
      </w:r>
      <w:r w:rsidR="00F24F5D" w:rsidRPr="00167061">
        <w:rPr>
          <w:rFonts w:ascii="Times New Roman" w:eastAsia="等线" w:hAnsi="Times New Roman" w:cs="Times New Roman"/>
          <w:b/>
          <w:kern w:val="0"/>
          <w:sz w:val="24"/>
          <w:szCs w:val="24"/>
          <w:lang w:val="en-GB" w:eastAsia="en-US"/>
        </w:rPr>
        <w:t>doc.: IEEE 802.11-22/</w:t>
      </w:r>
      <w:r w:rsidR="00F24F5D">
        <w:rPr>
          <w:rFonts w:ascii="Times New Roman" w:eastAsia="等线" w:hAnsi="Times New Roman" w:cs="Times New Roman"/>
          <w:b/>
          <w:kern w:val="0"/>
          <w:sz w:val="24"/>
          <w:szCs w:val="24"/>
          <w:lang w:val="en-GB" w:eastAsia="en-US"/>
        </w:rPr>
        <w:t>1365r</w:t>
      </w:r>
      <w:r w:rsidR="00F24F5D">
        <w:rPr>
          <w:rFonts w:ascii="Times New Roman" w:eastAsia="等线" w:hAnsi="Times New Roman" w:cs="Times New Roman"/>
          <w:b/>
          <w:kern w:val="0"/>
          <w:sz w:val="24"/>
          <w:szCs w:val="24"/>
          <w:lang w:val="en-GB" w:eastAsia="en-US"/>
        </w:rPr>
        <w:t>1</w:t>
      </w:r>
      <w:r w:rsidR="00F24F5D" w:rsidRPr="00167061">
        <w:rPr>
          <w:rFonts w:ascii="Times New Roman" w:eastAsia="等线" w:hAnsi="Times New Roman" w:cs="Times New Roman"/>
          <w:b/>
          <w:kern w:val="0"/>
          <w:sz w:val="24"/>
          <w:szCs w:val="24"/>
          <w:lang w:val="en-GB" w:eastAsia="en-US"/>
        </w:rPr>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4"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6"/>
  </w:num>
  <w:num w:numId="3">
    <w:abstractNumId w:val="5"/>
  </w:num>
  <w:num w:numId="4">
    <w:abstractNumId w:val="3"/>
  </w:num>
  <w:num w:numId="5">
    <w:abstractNumId w:val="6"/>
  </w:num>
  <w:num w:numId="6">
    <w:abstractNumId w:val="39"/>
  </w:num>
  <w:num w:numId="7">
    <w:abstractNumId w:val="26"/>
  </w:num>
  <w:num w:numId="8">
    <w:abstractNumId w:val="4"/>
  </w:num>
  <w:num w:numId="9">
    <w:abstractNumId w:val="13"/>
  </w:num>
  <w:num w:numId="10">
    <w:abstractNumId w:val="27"/>
  </w:num>
  <w:num w:numId="11">
    <w:abstractNumId w:val="29"/>
  </w:num>
  <w:num w:numId="12">
    <w:abstractNumId w:val="20"/>
  </w:num>
  <w:num w:numId="13">
    <w:abstractNumId w:val="12"/>
  </w:num>
  <w:num w:numId="14">
    <w:abstractNumId w:val="32"/>
  </w:num>
  <w:num w:numId="15">
    <w:abstractNumId w:val="30"/>
  </w:num>
  <w:num w:numId="16">
    <w:abstractNumId w:val="7"/>
  </w:num>
  <w:num w:numId="17">
    <w:abstractNumId w:val="22"/>
  </w:num>
  <w:num w:numId="18">
    <w:abstractNumId w:val="1"/>
  </w:num>
  <w:num w:numId="19">
    <w:abstractNumId w:val="34"/>
  </w:num>
  <w:num w:numId="20">
    <w:abstractNumId w:val="33"/>
  </w:num>
  <w:num w:numId="21">
    <w:abstractNumId w:val="23"/>
  </w:num>
  <w:num w:numId="22">
    <w:abstractNumId w:val="10"/>
  </w:num>
  <w:num w:numId="23">
    <w:abstractNumId w:val="36"/>
  </w:num>
  <w:num w:numId="24">
    <w:abstractNumId w:val="35"/>
  </w:num>
  <w:num w:numId="25">
    <w:abstractNumId w:val="0"/>
  </w:num>
  <w:num w:numId="26">
    <w:abstractNumId w:val="38"/>
  </w:num>
  <w:num w:numId="27">
    <w:abstractNumId w:val="2"/>
  </w:num>
  <w:num w:numId="28">
    <w:abstractNumId w:val="17"/>
  </w:num>
  <w:num w:numId="29">
    <w:abstractNumId w:val="15"/>
  </w:num>
  <w:num w:numId="30">
    <w:abstractNumId w:val="28"/>
  </w:num>
  <w:num w:numId="31">
    <w:abstractNumId w:val="24"/>
  </w:num>
  <w:num w:numId="32">
    <w:abstractNumId w:val="9"/>
  </w:num>
  <w:num w:numId="33">
    <w:abstractNumId w:val="11"/>
  </w:num>
  <w:num w:numId="34">
    <w:abstractNumId w:val="25"/>
  </w:num>
  <w:num w:numId="35">
    <w:abstractNumId w:val="18"/>
  </w:num>
  <w:num w:numId="36">
    <w:abstractNumId w:val="14"/>
  </w:num>
  <w:num w:numId="37">
    <w:abstractNumId w:val="19"/>
  </w:num>
  <w:num w:numId="38">
    <w:abstractNumId w:val="37"/>
  </w:num>
  <w:num w:numId="39">
    <w:abstractNumId w:val="31"/>
  </w:num>
  <w:num w:numId="4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F04"/>
    <w:rsid w:val="00003A28"/>
    <w:rsid w:val="00004B86"/>
    <w:rsid w:val="00006C69"/>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919D9"/>
    <w:rsid w:val="00092923"/>
    <w:rsid w:val="00092EC3"/>
    <w:rsid w:val="00094BC7"/>
    <w:rsid w:val="000A1CE0"/>
    <w:rsid w:val="000A4CD8"/>
    <w:rsid w:val="000B0D6F"/>
    <w:rsid w:val="000B21B6"/>
    <w:rsid w:val="000C2726"/>
    <w:rsid w:val="000C2EEC"/>
    <w:rsid w:val="000D19B1"/>
    <w:rsid w:val="000D3271"/>
    <w:rsid w:val="000D75C8"/>
    <w:rsid w:val="000E20C5"/>
    <w:rsid w:val="000E31A7"/>
    <w:rsid w:val="000E3AF9"/>
    <w:rsid w:val="000F056A"/>
    <w:rsid w:val="000F1AB6"/>
    <w:rsid w:val="000F6F55"/>
    <w:rsid w:val="000F71FC"/>
    <w:rsid w:val="000F7347"/>
    <w:rsid w:val="000F7FD5"/>
    <w:rsid w:val="00101B4F"/>
    <w:rsid w:val="00102165"/>
    <w:rsid w:val="0011087A"/>
    <w:rsid w:val="001144AB"/>
    <w:rsid w:val="00115A55"/>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2050"/>
    <w:rsid w:val="00184D7C"/>
    <w:rsid w:val="00186694"/>
    <w:rsid w:val="00186F17"/>
    <w:rsid w:val="00187423"/>
    <w:rsid w:val="00190949"/>
    <w:rsid w:val="001911E3"/>
    <w:rsid w:val="00192396"/>
    <w:rsid w:val="00192419"/>
    <w:rsid w:val="00197D4B"/>
    <w:rsid w:val="001A2B2C"/>
    <w:rsid w:val="001A349D"/>
    <w:rsid w:val="001A3743"/>
    <w:rsid w:val="001A441C"/>
    <w:rsid w:val="001A4F6E"/>
    <w:rsid w:val="001B23F4"/>
    <w:rsid w:val="001B36CF"/>
    <w:rsid w:val="001B7C83"/>
    <w:rsid w:val="001C3683"/>
    <w:rsid w:val="001C3D6D"/>
    <w:rsid w:val="001C5BA6"/>
    <w:rsid w:val="001D2FF4"/>
    <w:rsid w:val="001D67CA"/>
    <w:rsid w:val="001D6825"/>
    <w:rsid w:val="001D71F8"/>
    <w:rsid w:val="001F34C7"/>
    <w:rsid w:val="001F454C"/>
    <w:rsid w:val="00201259"/>
    <w:rsid w:val="00201614"/>
    <w:rsid w:val="002055CE"/>
    <w:rsid w:val="00205779"/>
    <w:rsid w:val="00205FDB"/>
    <w:rsid w:val="00206DF9"/>
    <w:rsid w:val="00212270"/>
    <w:rsid w:val="002139AB"/>
    <w:rsid w:val="00215BD2"/>
    <w:rsid w:val="00217913"/>
    <w:rsid w:val="002222F4"/>
    <w:rsid w:val="002266DB"/>
    <w:rsid w:val="002268FA"/>
    <w:rsid w:val="00227385"/>
    <w:rsid w:val="00234570"/>
    <w:rsid w:val="00236C2B"/>
    <w:rsid w:val="00250541"/>
    <w:rsid w:val="00252C0F"/>
    <w:rsid w:val="0025736F"/>
    <w:rsid w:val="002616C3"/>
    <w:rsid w:val="0026230A"/>
    <w:rsid w:val="00262604"/>
    <w:rsid w:val="0026397F"/>
    <w:rsid w:val="00264468"/>
    <w:rsid w:val="00264F41"/>
    <w:rsid w:val="002665F7"/>
    <w:rsid w:val="002723A8"/>
    <w:rsid w:val="00273123"/>
    <w:rsid w:val="002800C6"/>
    <w:rsid w:val="00280BEF"/>
    <w:rsid w:val="00280D4C"/>
    <w:rsid w:val="00281061"/>
    <w:rsid w:val="0028195F"/>
    <w:rsid w:val="0028305B"/>
    <w:rsid w:val="00284356"/>
    <w:rsid w:val="002927A1"/>
    <w:rsid w:val="00293075"/>
    <w:rsid w:val="00293127"/>
    <w:rsid w:val="00293A06"/>
    <w:rsid w:val="00294AA9"/>
    <w:rsid w:val="002960A3"/>
    <w:rsid w:val="00297887"/>
    <w:rsid w:val="002A04D7"/>
    <w:rsid w:val="002B0207"/>
    <w:rsid w:val="002B632C"/>
    <w:rsid w:val="002C2C85"/>
    <w:rsid w:val="002C3076"/>
    <w:rsid w:val="002C7B3B"/>
    <w:rsid w:val="002D0ABB"/>
    <w:rsid w:val="002D0C22"/>
    <w:rsid w:val="002D28BA"/>
    <w:rsid w:val="002D2C78"/>
    <w:rsid w:val="002E1DCB"/>
    <w:rsid w:val="002E2929"/>
    <w:rsid w:val="002E5461"/>
    <w:rsid w:val="002E5AB7"/>
    <w:rsid w:val="002F26F9"/>
    <w:rsid w:val="00304C8D"/>
    <w:rsid w:val="00305404"/>
    <w:rsid w:val="00305AE4"/>
    <w:rsid w:val="0030768E"/>
    <w:rsid w:val="003146DB"/>
    <w:rsid w:val="00314C30"/>
    <w:rsid w:val="003177D9"/>
    <w:rsid w:val="003215F5"/>
    <w:rsid w:val="003233B4"/>
    <w:rsid w:val="00325DCB"/>
    <w:rsid w:val="00331241"/>
    <w:rsid w:val="00332426"/>
    <w:rsid w:val="00336B21"/>
    <w:rsid w:val="00337463"/>
    <w:rsid w:val="00337BD8"/>
    <w:rsid w:val="00350427"/>
    <w:rsid w:val="00350A1B"/>
    <w:rsid w:val="00352AC8"/>
    <w:rsid w:val="0035580D"/>
    <w:rsid w:val="00367341"/>
    <w:rsid w:val="00372514"/>
    <w:rsid w:val="00374B97"/>
    <w:rsid w:val="003907A6"/>
    <w:rsid w:val="0039178A"/>
    <w:rsid w:val="00391A96"/>
    <w:rsid w:val="00391BD0"/>
    <w:rsid w:val="0039333A"/>
    <w:rsid w:val="00397257"/>
    <w:rsid w:val="003A1E90"/>
    <w:rsid w:val="003A2C00"/>
    <w:rsid w:val="003A3491"/>
    <w:rsid w:val="003B0322"/>
    <w:rsid w:val="003B0A6B"/>
    <w:rsid w:val="003B0C80"/>
    <w:rsid w:val="003B6335"/>
    <w:rsid w:val="003C0052"/>
    <w:rsid w:val="003C10C6"/>
    <w:rsid w:val="003C212C"/>
    <w:rsid w:val="003C243D"/>
    <w:rsid w:val="003C6A32"/>
    <w:rsid w:val="003C73B7"/>
    <w:rsid w:val="003D7864"/>
    <w:rsid w:val="003E05AD"/>
    <w:rsid w:val="003E1437"/>
    <w:rsid w:val="003E4850"/>
    <w:rsid w:val="003E548B"/>
    <w:rsid w:val="003E72DF"/>
    <w:rsid w:val="003E7AB0"/>
    <w:rsid w:val="003F01AD"/>
    <w:rsid w:val="003F6757"/>
    <w:rsid w:val="003F7B9B"/>
    <w:rsid w:val="00401278"/>
    <w:rsid w:val="004041C6"/>
    <w:rsid w:val="0040453D"/>
    <w:rsid w:val="00404C30"/>
    <w:rsid w:val="00411480"/>
    <w:rsid w:val="00412907"/>
    <w:rsid w:val="0041295A"/>
    <w:rsid w:val="004159D8"/>
    <w:rsid w:val="004208D9"/>
    <w:rsid w:val="00421183"/>
    <w:rsid w:val="00425A0A"/>
    <w:rsid w:val="00427CC8"/>
    <w:rsid w:val="004321DD"/>
    <w:rsid w:val="00434EC1"/>
    <w:rsid w:val="0043520E"/>
    <w:rsid w:val="0044071D"/>
    <w:rsid w:val="00441066"/>
    <w:rsid w:val="00445A4E"/>
    <w:rsid w:val="00445CFE"/>
    <w:rsid w:val="00445EB3"/>
    <w:rsid w:val="00446E55"/>
    <w:rsid w:val="00450BCA"/>
    <w:rsid w:val="004531FA"/>
    <w:rsid w:val="0045356F"/>
    <w:rsid w:val="00462FDB"/>
    <w:rsid w:val="004631CD"/>
    <w:rsid w:val="0046419C"/>
    <w:rsid w:val="00464FF3"/>
    <w:rsid w:val="004673C0"/>
    <w:rsid w:val="0047005A"/>
    <w:rsid w:val="004715B6"/>
    <w:rsid w:val="00471D28"/>
    <w:rsid w:val="00474752"/>
    <w:rsid w:val="004769D9"/>
    <w:rsid w:val="00476A07"/>
    <w:rsid w:val="00477AED"/>
    <w:rsid w:val="00485CC0"/>
    <w:rsid w:val="00490CCC"/>
    <w:rsid w:val="004950E5"/>
    <w:rsid w:val="004A3CFC"/>
    <w:rsid w:val="004A78A3"/>
    <w:rsid w:val="004B1A6E"/>
    <w:rsid w:val="004B28B4"/>
    <w:rsid w:val="004B39BE"/>
    <w:rsid w:val="004B4F04"/>
    <w:rsid w:val="004B6AE5"/>
    <w:rsid w:val="004C0C30"/>
    <w:rsid w:val="004C245F"/>
    <w:rsid w:val="004C66E4"/>
    <w:rsid w:val="004D2A71"/>
    <w:rsid w:val="004D30BF"/>
    <w:rsid w:val="004D50AB"/>
    <w:rsid w:val="004D78C5"/>
    <w:rsid w:val="004E1B83"/>
    <w:rsid w:val="004E66C6"/>
    <w:rsid w:val="004F1A0F"/>
    <w:rsid w:val="004F2CAF"/>
    <w:rsid w:val="004F7168"/>
    <w:rsid w:val="00502755"/>
    <w:rsid w:val="00503111"/>
    <w:rsid w:val="00507A70"/>
    <w:rsid w:val="00512949"/>
    <w:rsid w:val="0052128B"/>
    <w:rsid w:val="00527214"/>
    <w:rsid w:val="0053101F"/>
    <w:rsid w:val="00531E18"/>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5E08"/>
    <w:rsid w:val="00576369"/>
    <w:rsid w:val="005815F9"/>
    <w:rsid w:val="0058231E"/>
    <w:rsid w:val="005832C3"/>
    <w:rsid w:val="0058791C"/>
    <w:rsid w:val="00590293"/>
    <w:rsid w:val="00594A47"/>
    <w:rsid w:val="00594B67"/>
    <w:rsid w:val="005A13D6"/>
    <w:rsid w:val="005A3E07"/>
    <w:rsid w:val="005A4620"/>
    <w:rsid w:val="005A4964"/>
    <w:rsid w:val="005B40A5"/>
    <w:rsid w:val="005B441A"/>
    <w:rsid w:val="005C167F"/>
    <w:rsid w:val="005C20F7"/>
    <w:rsid w:val="005C6E4B"/>
    <w:rsid w:val="005C7098"/>
    <w:rsid w:val="005C719B"/>
    <w:rsid w:val="005D0946"/>
    <w:rsid w:val="005D19F1"/>
    <w:rsid w:val="005E47FC"/>
    <w:rsid w:val="005E6092"/>
    <w:rsid w:val="005E65EB"/>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7059"/>
    <w:rsid w:val="0066772B"/>
    <w:rsid w:val="00667B01"/>
    <w:rsid w:val="00674102"/>
    <w:rsid w:val="00674251"/>
    <w:rsid w:val="00676056"/>
    <w:rsid w:val="006818F8"/>
    <w:rsid w:val="006864AA"/>
    <w:rsid w:val="00691E9B"/>
    <w:rsid w:val="006927AD"/>
    <w:rsid w:val="00693E5D"/>
    <w:rsid w:val="006A003A"/>
    <w:rsid w:val="006B0120"/>
    <w:rsid w:val="006B3090"/>
    <w:rsid w:val="006B6CE2"/>
    <w:rsid w:val="006B790C"/>
    <w:rsid w:val="006C252A"/>
    <w:rsid w:val="006C78C7"/>
    <w:rsid w:val="006F0A88"/>
    <w:rsid w:val="006F16D0"/>
    <w:rsid w:val="006F3F8E"/>
    <w:rsid w:val="006F45D0"/>
    <w:rsid w:val="006F63CF"/>
    <w:rsid w:val="006F7175"/>
    <w:rsid w:val="00703153"/>
    <w:rsid w:val="00704F4A"/>
    <w:rsid w:val="0071770E"/>
    <w:rsid w:val="00717D3C"/>
    <w:rsid w:val="00720ABB"/>
    <w:rsid w:val="00721B76"/>
    <w:rsid w:val="00723A11"/>
    <w:rsid w:val="00724100"/>
    <w:rsid w:val="0072586D"/>
    <w:rsid w:val="0072607A"/>
    <w:rsid w:val="00730924"/>
    <w:rsid w:val="00735C2C"/>
    <w:rsid w:val="007362D8"/>
    <w:rsid w:val="00737EEC"/>
    <w:rsid w:val="00740BFB"/>
    <w:rsid w:val="007429CE"/>
    <w:rsid w:val="007449EB"/>
    <w:rsid w:val="00744B35"/>
    <w:rsid w:val="00750261"/>
    <w:rsid w:val="007507B6"/>
    <w:rsid w:val="00752B4F"/>
    <w:rsid w:val="00753A51"/>
    <w:rsid w:val="0075412D"/>
    <w:rsid w:val="00761061"/>
    <w:rsid w:val="00761740"/>
    <w:rsid w:val="00765EC7"/>
    <w:rsid w:val="00770E76"/>
    <w:rsid w:val="007717B3"/>
    <w:rsid w:val="00774D5A"/>
    <w:rsid w:val="0077655C"/>
    <w:rsid w:val="00777834"/>
    <w:rsid w:val="007832FC"/>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E77EB"/>
    <w:rsid w:val="007F35AF"/>
    <w:rsid w:val="007F46B3"/>
    <w:rsid w:val="00800C5A"/>
    <w:rsid w:val="008074A0"/>
    <w:rsid w:val="00812A14"/>
    <w:rsid w:val="008147A9"/>
    <w:rsid w:val="00822EC3"/>
    <w:rsid w:val="008233CF"/>
    <w:rsid w:val="00831516"/>
    <w:rsid w:val="00833C9E"/>
    <w:rsid w:val="008346A2"/>
    <w:rsid w:val="0083479A"/>
    <w:rsid w:val="008347A7"/>
    <w:rsid w:val="00840114"/>
    <w:rsid w:val="0084024A"/>
    <w:rsid w:val="0084103F"/>
    <w:rsid w:val="008412AF"/>
    <w:rsid w:val="00841D6D"/>
    <w:rsid w:val="00842B41"/>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627"/>
    <w:rsid w:val="0089174D"/>
    <w:rsid w:val="00896075"/>
    <w:rsid w:val="0089624A"/>
    <w:rsid w:val="008A1B04"/>
    <w:rsid w:val="008A2C9D"/>
    <w:rsid w:val="008A3E89"/>
    <w:rsid w:val="008A50C9"/>
    <w:rsid w:val="008A552C"/>
    <w:rsid w:val="008B348F"/>
    <w:rsid w:val="008B4BF7"/>
    <w:rsid w:val="008C02D8"/>
    <w:rsid w:val="008C2BA7"/>
    <w:rsid w:val="008C4E20"/>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44F8"/>
    <w:rsid w:val="0090615C"/>
    <w:rsid w:val="00907977"/>
    <w:rsid w:val="00911D9F"/>
    <w:rsid w:val="00913376"/>
    <w:rsid w:val="0091788B"/>
    <w:rsid w:val="009259A4"/>
    <w:rsid w:val="00926642"/>
    <w:rsid w:val="009276E8"/>
    <w:rsid w:val="009332FE"/>
    <w:rsid w:val="00933A75"/>
    <w:rsid w:val="00937370"/>
    <w:rsid w:val="00940BE8"/>
    <w:rsid w:val="009410CE"/>
    <w:rsid w:val="00942D93"/>
    <w:rsid w:val="0094488B"/>
    <w:rsid w:val="0095139F"/>
    <w:rsid w:val="009529DC"/>
    <w:rsid w:val="00955821"/>
    <w:rsid w:val="00957E68"/>
    <w:rsid w:val="00957E78"/>
    <w:rsid w:val="0096213F"/>
    <w:rsid w:val="00963DFE"/>
    <w:rsid w:val="0096404F"/>
    <w:rsid w:val="00964FAE"/>
    <w:rsid w:val="00967136"/>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6CC8"/>
    <w:rsid w:val="009D06EE"/>
    <w:rsid w:val="009D41BF"/>
    <w:rsid w:val="009E1F07"/>
    <w:rsid w:val="009F0635"/>
    <w:rsid w:val="009F09DB"/>
    <w:rsid w:val="009F12C9"/>
    <w:rsid w:val="009F437A"/>
    <w:rsid w:val="009F6FF8"/>
    <w:rsid w:val="009F712C"/>
    <w:rsid w:val="009F7AEE"/>
    <w:rsid w:val="00A12380"/>
    <w:rsid w:val="00A13AFD"/>
    <w:rsid w:val="00A16092"/>
    <w:rsid w:val="00A258D5"/>
    <w:rsid w:val="00A26082"/>
    <w:rsid w:val="00A376C5"/>
    <w:rsid w:val="00A3789C"/>
    <w:rsid w:val="00A41A5C"/>
    <w:rsid w:val="00A43B26"/>
    <w:rsid w:val="00A45C0D"/>
    <w:rsid w:val="00A46D60"/>
    <w:rsid w:val="00A57938"/>
    <w:rsid w:val="00A57E11"/>
    <w:rsid w:val="00A61F60"/>
    <w:rsid w:val="00A63364"/>
    <w:rsid w:val="00A636B2"/>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7513"/>
    <w:rsid w:val="00B3020B"/>
    <w:rsid w:val="00B32334"/>
    <w:rsid w:val="00B33445"/>
    <w:rsid w:val="00B43373"/>
    <w:rsid w:val="00B44970"/>
    <w:rsid w:val="00B454F7"/>
    <w:rsid w:val="00B4771C"/>
    <w:rsid w:val="00B5046A"/>
    <w:rsid w:val="00B52798"/>
    <w:rsid w:val="00B57652"/>
    <w:rsid w:val="00B6501F"/>
    <w:rsid w:val="00B67C55"/>
    <w:rsid w:val="00B75A86"/>
    <w:rsid w:val="00B8408A"/>
    <w:rsid w:val="00B84D50"/>
    <w:rsid w:val="00B84E78"/>
    <w:rsid w:val="00B91840"/>
    <w:rsid w:val="00B94998"/>
    <w:rsid w:val="00B972BF"/>
    <w:rsid w:val="00BA2ED3"/>
    <w:rsid w:val="00BA3020"/>
    <w:rsid w:val="00BB003A"/>
    <w:rsid w:val="00BB2F34"/>
    <w:rsid w:val="00BB3B4B"/>
    <w:rsid w:val="00BB4FA1"/>
    <w:rsid w:val="00BD336A"/>
    <w:rsid w:val="00BD572C"/>
    <w:rsid w:val="00BE27C3"/>
    <w:rsid w:val="00BF124A"/>
    <w:rsid w:val="00BF16C2"/>
    <w:rsid w:val="00BF221E"/>
    <w:rsid w:val="00BF6FD6"/>
    <w:rsid w:val="00C0140D"/>
    <w:rsid w:val="00C02948"/>
    <w:rsid w:val="00C05332"/>
    <w:rsid w:val="00C070A0"/>
    <w:rsid w:val="00C104D9"/>
    <w:rsid w:val="00C1656E"/>
    <w:rsid w:val="00C21DD7"/>
    <w:rsid w:val="00C253D2"/>
    <w:rsid w:val="00C30B8F"/>
    <w:rsid w:val="00C33408"/>
    <w:rsid w:val="00C37767"/>
    <w:rsid w:val="00C40A26"/>
    <w:rsid w:val="00C4185C"/>
    <w:rsid w:val="00C41D2F"/>
    <w:rsid w:val="00C42823"/>
    <w:rsid w:val="00C44954"/>
    <w:rsid w:val="00C53334"/>
    <w:rsid w:val="00C60123"/>
    <w:rsid w:val="00C616A9"/>
    <w:rsid w:val="00C61A60"/>
    <w:rsid w:val="00C63CA5"/>
    <w:rsid w:val="00C66896"/>
    <w:rsid w:val="00C704A7"/>
    <w:rsid w:val="00C72273"/>
    <w:rsid w:val="00C7228D"/>
    <w:rsid w:val="00C941B2"/>
    <w:rsid w:val="00CA3583"/>
    <w:rsid w:val="00CA7F3E"/>
    <w:rsid w:val="00CB0E0F"/>
    <w:rsid w:val="00CB61FC"/>
    <w:rsid w:val="00CB652A"/>
    <w:rsid w:val="00CB74C3"/>
    <w:rsid w:val="00CC4308"/>
    <w:rsid w:val="00CD24D8"/>
    <w:rsid w:val="00CD6390"/>
    <w:rsid w:val="00CD6403"/>
    <w:rsid w:val="00CE0294"/>
    <w:rsid w:val="00CF0A57"/>
    <w:rsid w:val="00CF13E9"/>
    <w:rsid w:val="00CF647E"/>
    <w:rsid w:val="00D00E38"/>
    <w:rsid w:val="00D05E7A"/>
    <w:rsid w:val="00D06CEB"/>
    <w:rsid w:val="00D079BE"/>
    <w:rsid w:val="00D12463"/>
    <w:rsid w:val="00D16EBC"/>
    <w:rsid w:val="00D24496"/>
    <w:rsid w:val="00D26908"/>
    <w:rsid w:val="00D306A9"/>
    <w:rsid w:val="00D43655"/>
    <w:rsid w:val="00D45CFB"/>
    <w:rsid w:val="00D45F56"/>
    <w:rsid w:val="00D54B2F"/>
    <w:rsid w:val="00D6395E"/>
    <w:rsid w:val="00D63EB8"/>
    <w:rsid w:val="00D6521D"/>
    <w:rsid w:val="00D656C0"/>
    <w:rsid w:val="00D6661E"/>
    <w:rsid w:val="00D668EA"/>
    <w:rsid w:val="00D7085B"/>
    <w:rsid w:val="00D73C62"/>
    <w:rsid w:val="00D74FF2"/>
    <w:rsid w:val="00D75D68"/>
    <w:rsid w:val="00D82361"/>
    <w:rsid w:val="00D83655"/>
    <w:rsid w:val="00D913AE"/>
    <w:rsid w:val="00D94A00"/>
    <w:rsid w:val="00D97B65"/>
    <w:rsid w:val="00DA251E"/>
    <w:rsid w:val="00DA3253"/>
    <w:rsid w:val="00DA3E4F"/>
    <w:rsid w:val="00DB1179"/>
    <w:rsid w:val="00DB2102"/>
    <w:rsid w:val="00DB3617"/>
    <w:rsid w:val="00DB4E18"/>
    <w:rsid w:val="00DB6E86"/>
    <w:rsid w:val="00DC5DCE"/>
    <w:rsid w:val="00DC6212"/>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C4C79"/>
    <w:rsid w:val="00EC4CB0"/>
    <w:rsid w:val="00ED10FD"/>
    <w:rsid w:val="00ED2281"/>
    <w:rsid w:val="00ED3CD0"/>
    <w:rsid w:val="00ED633B"/>
    <w:rsid w:val="00ED64AB"/>
    <w:rsid w:val="00EE0F82"/>
    <w:rsid w:val="00EE21AC"/>
    <w:rsid w:val="00EE237B"/>
    <w:rsid w:val="00EE7D0F"/>
    <w:rsid w:val="00EF41A7"/>
    <w:rsid w:val="00EF6CE3"/>
    <w:rsid w:val="00F02763"/>
    <w:rsid w:val="00F05A41"/>
    <w:rsid w:val="00F060DA"/>
    <w:rsid w:val="00F07829"/>
    <w:rsid w:val="00F17BE7"/>
    <w:rsid w:val="00F21FB9"/>
    <w:rsid w:val="00F235E1"/>
    <w:rsid w:val="00F244C0"/>
    <w:rsid w:val="00F24F5D"/>
    <w:rsid w:val="00F2677E"/>
    <w:rsid w:val="00F32C1E"/>
    <w:rsid w:val="00F32C85"/>
    <w:rsid w:val="00F33FF0"/>
    <w:rsid w:val="00F3597D"/>
    <w:rsid w:val="00F36C93"/>
    <w:rsid w:val="00F40ED3"/>
    <w:rsid w:val="00F421B7"/>
    <w:rsid w:val="00F5260B"/>
    <w:rsid w:val="00F55914"/>
    <w:rsid w:val="00F57117"/>
    <w:rsid w:val="00F571A6"/>
    <w:rsid w:val="00F62C6B"/>
    <w:rsid w:val="00F64060"/>
    <w:rsid w:val="00F65047"/>
    <w:rsid w:val="00F67902"/>
    <w:rsid w:val="00F918E7"/>
    <w:rsid w:val="00F974C4"/>
    <w:rsid w:val="00F97A90"/>
    <w:rsid w:val="00FA0675"/>
    <w:rsid w:val="00FA07C2"/>
    <w:rsid w:val="00FA44D0"/>
    <w:rsid w:val="00FA48BE"/>
    <w:rsid w:val="00FA73C7"/>
    <w:rsid w:val="00FB3C82"/>
    <w:rsid w:val="00FB741E"/>
    <w:rsid w:val="00FD70A9"/>
    <w:rsid w:val="00FD7279"/>
    <w:rsid w:val="00FE15BC"/>
    <w:rsid w:val="00FE1ECB"/>
    <w:rsid w:val="00FE2887"/>
    <w:rsid w:val="00FE51B0"/>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7061"/>
    <w:rPr>
      <w:sz w:val="18"/>
      <w:szCs w:val="18"/>
    </w:rPr>
  </w:style>
  <w:style w:type="paragraph" w:styleId="a5">
    <w:name w:val="footer"/>
    <w:basedOn w:val="a"/>
    <w:link w:val="a6"/>
    <w:uiPriority w:val="99"/>
    <w:unhideWhenUsed/>
    <w:rsid w:val="00167061"/>
    <w:pPr>
      <w:tabs>
        <w:tab w:val="center" w:pos="4153"/>
        <w:tab w:val="right" w:pos="8306"/>
      </w:tabs>
      <w:snapToGrid w:val="0"/>
      <w:jc w:val="left"/>
    </w:pPr>
    <w:rPr>
      <w:sz w:val="18"/>
      <w:szCs w:val="18"/>
    </w:rPr>
  </w:style>
  <w:style w:type="character" w:customStyle="1" w:styleId="a6">
    <w:name w:val="页脚 字符"/>
    <w:basedOn w:val="a0"/>
    <w:link w:val="a5"/>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7">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B1A24"/>
    <w:pPr>
      <w:ind w:firstLineChars="200" w:firstLine="420"/>
    </w:pPr>
  </w:style>
  <w:style w:type="character" w:styleId="a9">
    <w:name w:val="annotation reference"/>
    <w:basedOn w:val="a0"/>
    <w:uiPriority w:val="99"/>
    <w:semiHidden/>
    <w:unhideWhenUsed/>
    <w:rsid w:val="004C66E4"/>
    <w:rPr>
      <w:sz w:val="21"/>
      <w:szCs w:val="21"/>
    </w:rPr>
  </w:style>
  <w:style w:type="paragraph" w:styleId="aa">
    <w:name w:val="annotation text"/>
    <w:basedOn w:val="a"/>
    <w:link w:val="ab"/>
    <w:uiPriority w:val="99"/>
    <w:semiHidden/>
    <w:unhideWhenUsed/>
    <w:rsid w:val="004C66E4"/>
    <w:pPr>
      <w:jc w:val="left"/>
    </w:pPr>
  </w:style>
  <w:style w:type="character" w:customStyle="1" w:styleId="ab">
    <w:name w:val="批注文字 字符"/>
    <w:basedOn w:val="a0"/>
    <w:link w:val="aa"/>
    <w:uiPriority w:val="99"/>
    <w:semiHidden/>
    <w:rsid w:val="004C66E4"/>
  </w:style>
  <w:style w:type="paragraph" w:styleId="ac">
    <w:name w:val="annotation subject"/>
    <w:basedOn w:val="aa"/>
    <w:next w:val="aa"/>
    <w:link w:val="ad"/>
    <w:uiPriority w:val="99"/>
    <w:semiHidden/>
    <w:unhideWhenUsed/>
    <w:rsid w:val="004C66E4"/>
    <w:rPr>
      <w:b/>
      <w:bCs/>
    </w:rPr>
  </w:style>
  <w:style w:type="character" w:customStyle="1" w:styleId="ad">
    <w:name w:val="批注主题 字符"/>
    <w:basedOn w:val="ab"/>
    <w:link w:val="ac"/>
    <w:uiPriority w:val="99"/>
    <w:semiHidden/>
    <w:rsid w:val="004C66E4"/>
    <w:rPr>
      <w:b/>
      <w:bCs/>
    </w:rPr>
  </w:style>
  <w:style w:type="paragraph" w:styleId="ae">
    <w:name w:val="Balloon Text"/>
    <w:basedOn w:val="a"/>
    <w:link w:val="af"/>
    <w:uiPriority w:val="99"/>
    <w:semiHidden/>
    <w:unhideWhenUsed/>
    <w:rsid w:val="004C66E4"/>
    <w:rPr>
      <w:sz w:val="18"/>
      <w:szCs w:val="18"/>
    </w:rPr>
  </w:style>
  <w:style w:type="character" w:customStyle="1" w:styleId="af">
    <w:name w:val="批注框文本 字符"/>
    <w:basedOn w:val="a0"/>
    <w:link w:val="ae"/>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f0">
    <w:name w:val="Placeholder Text"/>
    <w:basedOn w:val="a0"/>
    <w:uiPriority w:val="99"/>
    <w:semiHidden/>
    <w:rsid w:val="004C0C30"/>
    <w:rPr>
      <w:color w:val="808080"/>
    </w:rPr>
  </w:style>
  <w:style w:type="paragraph" w:styleId="af1">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0">
    <w:name w:val="标题 1 字符"/>
    <w:basedOn w:val="a0"/>
    <w:link w:val="1"/>
    <w:uiPriority w:val="9"/>
    <w:rsid w:val="003B0322"/>
    <w:rPr>
      <w:b/>
      <w:bCs/>
      <w:kern w:val="44"/>
      <w:sz w:val="44"/>
      <w:szCs w:val="44"/>
    </w:rPr>
  </w:style>
  <w:style w:type="character" w:customStyle="1" w:styleId="20">
    <w:name w:val="标题 2 字符"/>
    <w:basedOn w:val="a0"/>
    <w:link w:val="2"/>
    <w:uiPriority w:val="9"/>
    <w:rsid w:val="00F235E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2726"/>
    <w:rPr>
      <w:b/>
      <w:bCs/>
      <w:sz w:val="32"/>
      <w:szCs w:val="32"/>
    </w:rPr>
  </w:style>
  <w:style w:type="character" w:customStyle="1" w:styleId="40">
    <w:name w:val="标题 4 字符"/>
    <w:basedOn w:val="a0"/>
    <w:link w:val="4"/>
    <w:uiPriority w:val="9"/>
    <w:rsid w:val="00C05332"/>
    <w:rPr>
      <w:rFonts w:asciiTheme="majorHAnsi" w:eastAsiaTheme="majorEastAsia" w:hAnsiTheme="majorHAnsi" w:cstheme="majorBidi"/>
      <w:b/>
      <w:bCs/>
      <w:sz w:val="28"/>
      <w:szCs w:val="28"/>
    </w:rPr>
  </w:style>
  <w:style w:type="character" w:styleId="af2">
    <w:name w:val="Hyperlink"/>
    <w:rsid w:val="000E31A7"/>
    <w:rPr>
      <w:color w:val="0000FF"/>
      <w:u w:val="single"/>
    </w:rPr>
  </w:style>
  <w:style w:type="paragraph" w:styleId="af3">
    <w:name w:val="Revision"/>
    <w:hidden/>
    <w:uiPriority w:val="99"/>
    <w:semiHidden/>
    <w:rsid w:val="009F71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tmp"/><Relationship Id="rId18" Type="http://schemas.openxmlformats.org/officeDocument/2006/relationships/image" Target="media/image11.png"/><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image" Target="media/image10.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tmp"/><Relationship Id="rId20" Type="http://schemas.openxmlformats.org/officeDocument/2006/relationships/package" Target="embeddings/Microsoft_Visio___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package" Target="embeddings/Microsoft_Visio___3.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tmp"/><Relationship Id="rId23" Type="http://schemas.openxmlformats.org/officeDocument/2006/relationships/image" Target="media/image13.emf"/><Relationship Id="rId28" Type="http://schemas.openxmlformats.org/officeDocument/2006/relationships/package" Target="embeddings/Microsoft_Visio___5.vsdx"/><Relationship Id="rId10" Type="http://schemas.openxmlformats.org/officeDocument/2006/relationships/image" Target="media/image3.tmp"/><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7.tmp"/><Relationship Id="rId22" Type="http://schemas.openxmlformats.org/officeDocument/2006/relationships/package" Target="embeddings/Microsoft_Visio___2.vsdx"/><Relationship Id="rId27" Type="http://schemas.openxmlformats.org/officeDocument/2006/relationships/image" Target="media/image15.emf"/><Relationship Id="rId30" Type="http://schemas.openxmlformats.org/officeDocument/2006/relationships/footer" Target="footer1.xml"/><Relationship Id="rId8"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667BC-35D7-465C-B0FF-C095EE751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4</Pages>
  <Words>2937</Words>
  <Characters>16742</Characters>
  <Application>Microsoft Office Word</Application>
  <DocSecurity>0</DocSecurity>
  <Lines>139</Lines>
  <Paragraphs>39</Paragraphs>
  <ScaleCrop>false</ScaleCrop>
  <Company>Huawei Technologies Co.,Ltd.</Company>
  <LinksUpToDate>false</LinksUpToDate>
  <CharactersWithSpaces>1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8</cp:revision>
  <dcterms:created xsi:type="dcterms:W3CDTF">2022-08-22T01:55:00Z</dcterms:created>
  <dcterms:modified xsi:type="dcterms:W3CDTF">2022-08-2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ut7ULzXhGnCbAM0zho3jNqxwTNAZok5QCWH5zUUxldiZWRd2sJ3ZqIV9L08vryAA4z5jewb
H+FBGZvRNxTSYPlv/0GoOEDjKUH5TvZ0TgPst/mS9lcQ11tmhvB8QeDgEiHlQhCc8/BoK5W5
1iEmNXCkCBv4upHy3hsz0pKlY9FLDeeRxoR9EMTMXyMmTzCDn76yaoLHO0BpZrbxCwV4cBGB
MCC7ysuIPaxyXo9Xxc</vt:lpwstr>
  </property>
  <property fmtid="{D5CDD505-2E9C-101B-9397-08002B2CF9AE}" pid="3" name="_2015_ms_pID_7253431">
    <vt:lpwstr>gEVhAYvbQAxTZCdY36bKZ905v3oFe+OYt/82oKt7oWkiDE8XlxV1cs
uA7Orf/LWUU+Q6aUvPPs9dSVuhbLeNlbylhZL4FV5SkjLeh84BU/eQuRK9uFeehEeza7ts8J
eDFfW8NshxZ124aiv3/F1b0f7sKcufETwgi5+89rL0tgC2TZJDvugjAwjpijCQ+rvSGWuaMX
kSTsctguu8Hx6oxvG9lSd+pEo4C/MV9hfn/M</vt:lpwstr>
  </property>
  <property fmtid="{D5CDD505-2E9C-101B-9397-08002B2CF9AE}" pid="4" name="_2015_ms_pID_7253432">
    <vt:lpwstr>k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0698799</vt:lpwstr>
  </property>
</Properties>
</file>